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B424F" w:rsidRDefault="00BB61EE" w:rsidP="00BB61EE">
      <w:pPr>
        <w:pStyle w:val="1"/>
        <w:jc w:val="center"/>
      </w:pPr>
      <w:r>
        <w:t xml:space="preserve">Project </w:t>
      </w:r>
      <w:r w:rsidR="00407047">
        <w:t>2</w:t>
      </w:r>
      <w:r>
        <w:t xml:space="preserve">: </w:t>
      </w:r>
      <w:r w:rsidR="00407047">
        <w:t>Higher Order Element</w:t>
      </w:r>
      <w:bookmarkStart w:id="0" w:name="_GoBack"/>
      <w:bookmarkEnd w:id="0"/>
    </w:p>
    <w:p w:rsidR="00BB61EE" w:rsidRDefault="00BB61EE" w:rsidP="00BB61EE">
      <w:pPr>
        <w:jc w:val="right"/>
        <w:rPr>
          <w:rFonts w:ascii="Times New Roman" w:hAnsi="Times New Roman" w:cs="Times New Roman"/>
          <w:sz w:val="28"/>
        </w:rPr>
      </w:pPr>
      <w:r w:rsidRPr="00BB61EE">
        <w:rPr>
          <w:rFonts w:ascii="Times New Roman" w:hAnsi="Times New Roman" w:cs="Times New Roman"/>
          <w:sz w:val="28"/>
        </w:rPr>
        <w:t>Zhipeng Yu</w:t>
      </w:r>
    </w:p>
    <w:p w:rsidR="00BB61EE" w:rsidRDefault="00487A0D" w:rsidP="00487A0D">
      <w:pPr>
        <w:pStyle w:val="2"/>
        <w:numPr>
          <w:ilvl w:val="0"/>
          <w:numId w:val="1"/>
        </w:numPr>
      </w:pPr>
      <w:r w:rsidRPr="00487A0D">
        <w:t>Introduction to the problem</w:t>
      </w:r>
      <w:r w:rsidR="00BB61EE">
        <w:t>:</w:t>
      </w:r>
    </w:p>
    <w:p w:rsidR="00F8659B" w:rsidRPr="00BF376F" w:rsidRDefault="00BB61EE" w:rsidP="00BB61EE">
      <w:pPr>
        <w:rPr>
          <w:rFonts w:ascii="Times New Roman" w:hAnsi="Times New Roman" w:cs="Times New Roman"/>
          <w:sz w:val="24"/>
        </w:rPr>
      </w:pPr>
      <w:r w:rsidRPr="00BF376F">
        <w:rPr>
          <w:rFonts w:ascii="Times New Roman" w:hAnsi="Times New Roman" w:cs="Times New Roman"/>
          <w:sz w:val="24"/>
        </w:rPr>
        <w:t xml:space="preserve">Solve the following boundary value problem, with domain </w:t>
      </w:r>
      <w:r w:rsidR="00487A0D" w:rsidRPr="00BF376F">
        <w:rPr>
          <w:rFonts w:ascii="Times New Roman" w:hAnsi="Times New Roman" w:cs="Times New Roman"/>
          <w:sz w:val="24"/>
        </w:rPr>
        <w:t>(0, L), analytically, the conditions are given like this.</w:t>
      </w:r>
    </w:p>
    <w:p w:rsidR="00BB61EE" w:rsidRPr="00BF376F" w:rsidRDefault="00E11358" w:rsidP="00F8659B">
      <w:pPr>
        <w:jc w:val="center"/>
        <w:rPr>
          <w:rFonts w:ascii="Times New Roman" w:hAnsi="Times New Roman" w:cs="Times New Roman"/>
          <w:sz w:val="24"/>
        </w:rPr>
      </w:pPr>
      <w:r w:rsidRPr="00BF376F">
        <w:rPr>
          <w:noProof/>
          <w:sz w:val="20"/>
        </w:rPr>
        <w:drawing>
          <wp:inline distT="0" distB="0" distL="0" distR="0" wp14:anchorId="0B23CC47" wp14:editId="77607C8F">
            <wp:extent cx="3183255" cy="2882097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192554" cy="28905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7A0D" w:rsidRPr="00BF376F" w:rsidRDefault="00F8659B" w:rsidP="00BB61EE">
      <w:pPr>
        <w:rPr>
          <w:rFonts w:ascii="Times New Roman" w:hAnsi="Times New Roman" w:cs="Times New Roman"/>
          <w:sz w:val="24"/>
        </w:rPr>
      </w:pPr>
      <w:r w:rsidRPr="00BF376F">
        <w:rPr>
          <w:rFonts w:ascii="Times New Roman" w:hAnsi="Times New Roman" w:cs="Times New Roman"/>
          <w:b/>
          <w:sz w:val="24"/>
        </w:rPr>
        <w:t>What am I going to do</w:t>
      </w:r>
      <w:r w:rsidRPr="00BF376F">
        <w:rPr>
          <w:rFonts w:ascii="Times New Roman" w:hAnsi="Times New Roman" w:cs="Times New Roman"/>
          <w:sz w:val="24"/>
        </w:rPr>
        <w:t xml:space="preserve"> is to get a solution of “u” without direct integral.</w:t>
      </w:r>
    </w:p>
    <w:p w:rsidR="00F8659B" w:rsidRPr="00BF376F" w:rsidRDefault="00F8659B" w:rsidP="00BB61EE">
      <w:pPr>
        <w:rPr>
          <w:rFonts w:ascii="Times New Roman" w:hAnsi="Times New Roman" w:cs="Times New Roman"/>
          <w:sz w:val="24"/>
        </w:rPr>
      </w:pPr>
      <w:r w:rsidRPr="00BF376F">
        <w:rPr>
          <w:rFonts w:ascii="Times New Roman" w:hAnsi="Times New Roman" w:cs="Times New Roman"/>
          <w:b/>
          <w:sz w:val="24"/>
        </w:rPr>
        <w:t xml:space="preserve">How am I going to do </w:t>
      </w:r>
      <w:r w:rsidRPr="00BF376F">
        <w:rPr>
          <w:rFonts w:ascii="Times New Roman" w:hAnsi="Times New Roman" w:cs="Times New Roman"/>
          <w:sz w:val="24"/>
        </w:rPr>
        <w:t>is to combine some linear simple functions and add them up such that getting as closed as possible to the true solution.</w:t>
      </w:r>
    </w:p>
    <w:p w:rsidR="00F8659B" w:rsidRPr="00BF376F" w:rsidRDefault="00F8659B" w:rsidP="00BB61EE">
      <w:pPr>
        <w:rPr>
          <w:rFonts w:ascii="Times New Roman" w:hAnsi="Times New Roman" w:cs="Times New Roman"/>
          <w:sz w:val="24"/>
        </w:rPr>
      </w:pPr>
      <w:r w:rsidRPr="00BF376F">
        <w:rPr>
          <w:rFonts w:ascii="Times New Roman" w:hAnsi="Times New Roman" w:cs="Times New Roman"/>
          <w:sz w:val="24"/>
        </w:rPr>
        <w:t>For example: function like “</w:t>
      </w:r>
      <w:r w:rsidR="00E11358" w:rsidRPr="00BF376F">
        <w:rPr>
          <w:rFonts w:ascii="Times New Roman" w:hAnsi="Times New Roman" w:cs="Times New Roman"/>
          <w:sz w:val="24"/>
        </w:rPr>
        <w:t>(x-1</w:t>
      </w:r>
      <w:r w:rsidRPr="00BF376F">
        <w:rPr>
          <w:rFonts w:ascii="Times New Roman" w:hAnsi="Times New Roman" w:cs="Times New Roman"/>
          <w:sz w:val="24"/>
        </w:rPr>
        <w:t>)</w:t>
      </w:r>
      <w:r w:rsidR="00E11358" w:rsidRPr="00BF376F">
        <w:rPr>
          <w:rFonts w:ascii="Times New Roman" w:hAnsi="Times New Roman" w:cs="Times New Roman"/>
          <w:sz w:val="24"/>
        </w:rPr>
        <w:t>x/2,(1+x)(1-x),x(x+1)/2</w:t>
      </w:r>
      <w:r w:rsidRPr="00BF376F">
        <w:rPr>
          <w:rFonts w:ascii="Times New Roman" w:hAnsi="Times New Roman" w:cs="Times New Roman"/>
          <w:sz w:val="24"/>
        </w:rPr>
        <w:t>”.</w:t>
      </w:r>
    </w:p>
    <w:p w:rsidR="00BF376F" w:rsidRDefault="00F8659B" w:rsidP="00BF376F">
      <w:pPr>
        <w:rPr>
          <w:rFonts w:ascii="Times New Roman" w:hAnsi="Times New Roman" w:cs="Times New Roman"/>
          <w:sz w:val="28"/>
        </w:rPr>
      </w:pPr>
      <w:r w:rsidRPr="00BF376F">
        <w:rPr>
          <w:rFonts w:ascii="Times New Roman" w:hAnsi="Times New Roman" w:cs="Times New Roman"/>
          <w:sz w:val="24"/>
        </w:rPr>
        <w:t>Although these functions seem simple, they are really powerful if you get fairly large number of them.</w:t>
      </w:r>
    </w:p>
    <w:p w:rsidR="002D553B" w:rsidRPr="00BF376F" w:rsidRDefault="002D553B" w:rsidP="00BF376F">
      <w:pPr>
        <w:pStyle w:val="2"/>
        <w:numPr>
          <w:ilvl w:val="0"/>
          <w:numId w:val="1"/>
        </w:numPr>
        <w:rPr>
          <w:rFonts w:ascii="Times New Roman" w:hAnsi="Times New Roman" w:cs="Times New Roman"/>
          <w:sz w:val="24"/>
        </w:rPr>
      </w:pPr>
      <w:r>
        <w:rPr>
          <w:rFonts w:hint="eastAsia"/>
        </w:rPr>
        <w:t>Objective</w:t>
      </w:r>
    </w:p>
    <w:p w:rsidR="002D553B" w:rsidRPr="00BF376F" w:rsidRDefault="002D553B" w:rsidP="002D553B">
      <w:pPr>
        <w:rPr>
          <w:rFonts w:ascii="Times New Roman" w:hAnsi="Times New Roman" w:cs="Times New Roman"/>
          <w:sz w:val="24"/>
        </w:rPr>
      </w:pPr>
      <w:r w:rsidRPr="00BF376F">
        <w:rPr>
          <w:rFonts w:ascii="Times New Roman" w:hAnsi="Times New Roman" w:cs="Times New Roman" w:hint="eastAsia"/>
          <w:b/>
          <w:sz w:val="24"/>
        </w:rPr>
        <w:t>Goals:</w:t>
      </w:r>
      <w:r w:rsidRPr="00BF376F">
        <w:rPr>
          <w:rFonts w:ascii="Times New Roman" w:hAnsi="Times New Roman" w:cs="Times New Roman" w:hint="eastAsia"/>
          <w:sz w:val="24"/>
        </w:rPr>
        <w:t xml:space="preserve"> As</w:t>
      </w:r>
      <w:r w:rsidRPr="00BF376F">
        <w:rPr>
          <w:rFonts w:ascii="Times New Roman" w:hAnsi="Times New Roman" w:cs="Times New Roman"/>
          <w:sz w:val="24"/>
        </w:rPr>
        <w:t xml:space="preserve"> we are going to find an approximate solution, we are supposed to make error less equal to 0.0</w:t>
      </w:r>
      <w:r w:rsidR="00E11358" w:rsidRPr="00BF376F">
        <w:rPr>
          <w:rFonts w:ascii="Times New Roman" w:hAnsi="Times New Roman" w:cs="Times New Roman"/>
          <w:sz w:val="24"/>
        </w:rPr>
        <w:t>4</w:t>
      </w:r>
      <w:r w:rsidRPr="00BF376F">
        <w:rPr>
          <w:rFonts w:ascii="Times New Roman" w:hAnsi="Times New Roman" w:cs="Times New Roman"/>
          <w:sz w:val="24"/>
        </w:rPr>
        <w:t>.</w:t>
      </w:r>
    </w:p>
    <w:p w:rsidR="002D553B" w:rsidRPr="00BF376F" w:rsidRDefault="002D553B" w:rsidP="002D553B">
      <w:pPr>
        <w:rPr>
          <w:rFonts w:ascii="Times New Roman" w:hAnsi="Times New Roman" w:cs="Times New Roman"/>
          <w:sz w:val="24"/>
        </w:rPr>
      </w:pPr>
      <w:r w:rsidRPr="00BF376F">
        <w:rPr>
          <w:rFonts w:ascii="Times New Roman" w:hAnsi="Times New Roman" w:cs="Times New Roman"/>
          <w:sz w:val="24"/>
        </w:rPr>
        <w:t>And bellow, it is how to calculate the error.</w:t>
      </w:r>
    </w:p>
    <w:p w:rsidR="002D553B" w:rsidRPr="00BF376F" w:rsidRDefault="00E11358" w:rsidP="002D553B">
      <w:pPr>
        <w:jc w:val="center"/>
        <w:rPr>
          <w:sz w:val="20"/>
        </w:rPr>
      </w:pPr>
      <w:r w:rsidRPr="00BF376F">
        <w:rPr>
          <w:noProof/>
          <w:sz w:val="20"/>
        </w:rPr>
        <w:lastRenderedPageBreak/>
        <w:drawing>
          <wp:inline distT="0" distB="0" distL="0" distR="0" wp14:anchorId="6D4E4284" wp14:editId="6E5ABA23">
            <wp:extent cx="3219022" cy="1383174"/>
            <wp:effectExtent l="0" t="0" r="635" b="762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226486" cy="1386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553B" w:rsidRPr="00BF376F" w:rsidRDefault="002D553B" w:rsidP="002D553B">
      <w:pPr>
        <w:rPr>
          <w:rFonts w:ascii="Times New Roman" w:hAnsi="Times New Roman" w:cs="Times New Roman"/>
          <w:sz w:val="24"/>
        </w:rPr>
      </w:pPr>
      <w:r w:rsidRPr="00BF376F">
        <w:rPr>
          <w:rFonts w:ascii="Times New Roman" w:hAnsi="Times New Roman" w:cs="Times New Roman" w:hint="eastAsia"/>
          <w:sz w:val="24"/>
        </w:rPr>
        <w:t>B</w:t>
      </w:r>
      <w:r w:rsidRPr="00BF376F">
        <w:rPr>
          <w:rFonts w:ascii="Times New Roman" w:hAnsi="Times New Roman" w:cs="Times New Roman"/>
          <w:sz w:val="24"/>
        </w:rPr>
        <w:t>esides, we are going to find what the smallest number of “functions” is for given “k”</w:t>
      </w:r>
      <w:r w:rsidR="00E11358" w:rsidRPr="00BF376F">
        <w:rPr>
          <w:rFonts w:ascii="Times New Roman" w:hAnsi="Times New Roman" w:cs="Times New Roman"/>
          <w:sz w:val="24"/>
        </w:rPr>
        <w:t xml:space="preserve"> when p=1, p=2 or p=3</w:t>
      </w:r>
      <w:r w:rsidRPr="00BF376F">
        <w:rPr>
          <w:rFonts w:ascii="Times New Roman" w:hAnsi="Times New Roman" w:cs="Times New Roman"/>
          <w:sz w:val="24"/>
        </w:rPr>
        <w:t xml:space="preserve">. Actually, we divide a given domain into N elements. And every element has a unique function. So now the problem becomes that what is the best N for </w:t>
      </w:r>
      <w:r w:rsidR="00E11358" w:rsidRPr="00BF376F">
        <w:rPr>
          <w:rFonts w:ascii="Times New Roman" w:hAnsi="Times New Roman" w:cs="Times New Roman"/>
          <w:sz w:val="24"/>
        </w:rPr>
        <w:t>different p given k</w:t>
      </w:r>
      <w:r w:rsidRPr="00BF376F">
        <w:rPr>
          <w:rFonts w:ascii="Times New Roman" w:hAnsi="Times New Roman" w:cs="Times New Roman"/>
          <w:sz w:val="24"/>
        </w:rPr>
        <w:t xml:space="preserve">? </w:t>
      </w:r>
    </w:p>
    <w:p w:rsidR="002D553B" w:rsidRPr="00BF376F" w:rsidRDefault="00E11358" w:rsidP="002D553B">
      <w:pPr>
        <w:jc w:val="center"/>
        <w:rPr>
          <w:rFonts w:ascii="Times New Roman" w:hAnsi="Times New Roman" w:cs="Times New Roman"/>
          <w:sz w:val="24"/>
        </w:rPr>
      </w:pPr>
      <w:r w:rsidRPr="00BF376F">
        <w:rPr>
          <w:noProof/>
          <w:sz w:val="20"/>
        </w:rPr>
        <w:drawing>
          <wp:inline distT="0" distB="0" distL="0" distR="0" wp14:anchorId="29A3B80B" wp14:editId="08D8440F">
            <wp:extent cx="1705302" cy="1059083"/>
            <wp:effectExtent l="0" t="0" r="0" b="825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715068" cy="1065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1FFE" w:rsidRPr="00BF376F" w:rsidRDefault="00F71FFE" w:rsidP="00BF376F">
      <w:pPr>
        <w:rPr>
          <w:rFonts w:ascii="Times New Roman" w:hAnsi="Times New Roman" w:cs="Times New Roman" w:hint="eastAsia"/>
          <w:sz w:val="24"/>
        </w:rPr>
      </w:pPr>
      <w:r w:rsidRPr="00BF376F">
        <w:rPr>
          <w:rFonts w:ascii="Times New Roman" w:hAnsi="Times New Roman" w:cs="Times New Roman" w:hint="eastAsia"/>
          <w:sz w:val="24"/>
        </w:rPr>
        <w:t xml:space="preserve">When changing </w:t>
      </w:r>
      <w:r w:rsidR="00E11358" w:rsidRPr="00BF376F">
        <w:rPr>
          <w:rFonts w:ascii="Times New Roman" w:hAnsi="Times New Roman" w:cs="Times New Roman"/>
          <w:sz w:val="24"/>
        </w:rPr>
        <w:t>p</w:t>
      </w:r>
      <w:r w:rsidRPr="00BF376F">
        <w:rPr>
          <w:rFonts w:ascii="Times New Roman" w:hAnsi="Times New Roman" w:cs="Times New Roman" w:hint="eastAsia"/>
          <w:sz w:val="24"/>
        </w:rPr>
        <w:t xml:space="preserve"> or N, what is the error going to be? </w:t>
      </w:r>
      <w:r w:rsidRPr="00BF376F">
        <w:rPr>
          <w:rFonts w:ascii="Times New Roman" w:hAnsi="Times New Roman" w:cs="Times New Roman"/>
          <w:sz w:val="24"/>
        </w:rPr>
        <w:t>We will try to figure it out soon.</w:t>
      </w:r>
    </w:p>
    <w:p w:rsidR="00F71FFE" w:rsidRDefault="001240EE" w:rsidP="001240EE">
      <w:pPr>
        <w:pStyle w:val="2"/>
        <w:numPr>
          <w:ilvl w:val="0"/>
          <w:numId w:val="1"/>
        </w:numPr>
      </w:pPr>
      <w:r>
        <w:rPr>
          <w:rFonts w:hint="eastAsia"/>
        </w:rPr>
        <w:t>My procedure</w:t>
      </w:r>
    </w:p>
    <w:p w:rsidR="00BB61EE" w:rsidRDefault="001240EE" w:rsidP="001240EE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First we decide to use the Weak Formulation to solve it.</w:t>
      </w:r>
    </w:p>
    <w:p w:rsidR="001240EE" w:rsidRDefault="001240EE" w:rsidP="001240EE">
      <w:pPr>
        <w:jc w:val="center"/>
      </w:pPr>
      <w:r>
        <w:rPr>
          <w:noProof/>
        </w:rPr>
        <w:drawing>
          <wp:inline distT="0" distB="0" distL="0" distR="0" wp14:anchorId="3307F8F8" wp14:editId="5839EE86">
            <wp:extent cx="4612511" cy="1007630"/>
            <wp:effectExtent l="0" t="0" r="0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631174" cy="10117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0EE" w:rsidRDefault="001240EE" w:rsidP="001240EE">
      <w:pPr>
        <w:jc w:val="left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 w:hint="eastAsia"/>
          <w:sz w:val="28"/>
        </w:rPr>
        <w:t xml:space="preserve">We approximate </w:t>
      </w:r>
      <w:r>
        <w:rPr>
          <w:rFonts w:ascii="Times New Roman" w:hAnsi="Times New Roman" w:cs="Times New Roman"/>
          <w:sz w:val="28"/>
        </w:rPr>
        <w:t>“u” by:</w:t>
      </w:r>
    </w:p>
    <w:p w:rsidR="001240EE" w:rsidRDefault="001240EE" w:rsidP="001240EE">
      <w:pPr>
        <w:jc w:val="center"/>
        <w:rPr>
          <w:rFonts w:ascii="Times New Roman" w:hAnsi="Times New Roman" w:cs="Times New Roman"/>
          <w:sz w:val="28"/>
        </w:rPr>
      </w:pPr>
      <w:r>
        <w:rPr>
          <w:noProof/>
        </w:rPr>
        <w:drawing>
          <wp:inline distT="0" distB="0" distL="0" distR="0" wp14:anchorId="5776086E" wp14:editId="5C00A71B">
            <wp:extent cx="1904035" cy="529307"/>
            <wp:effectExtent l="0" t="0" r="1270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969850" cy="5476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0EE" w:rsidRDefault="001240EE" w:rsidP="001240EE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 w:hint="eastAsia"/>
          <w:sz w:val="28"/>
        </w:rPr>
        <w:t xml:space="preserve">If we choose </w:t>
      </w:r>
      <w:r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 w:hint="eastAsia"/>
          <w:sz w:val="28"/>
        </w:rPr>
        <w:t>v</w:t>
      </w:r>
      <w:r>
        <w:rPr>
          <w:rFonts w:ascii="Times New Roman" w:hAnsi="Times New Roman" w:cs="Times New Roman"/>
          <w:sz w:val="28"/>
        </w:rPr>
        <w:t>” with the same approximation functions, but a different linear combination, we get “v” like this:</w:t>
      </w:r>
    </w:p>
    <w:p w:rsidR="001240EE" w:rsidRDefault="001240EE" w:rsidP="001240EE">
      <w:pPr>
        <w:jc w:val="center"/>
        <w:rPr>
          <w:rFonts w:ascii="Times New Roman" w:hAnsi="Times New Roman" w:cs="Times New Roman"/>
          <w:sz w:val="28"/>
        </w:rPr>
      </w:pPr>
      <w:r>
        <w:rPr>
          <w:noProof/>
        </w:rPr>
        <w:drawing>
          <wp:inline distT="0" distB="0" distL="0" distR="0" wp14:anchorId="49D58CAB" wp14:editId="66C37F25">
            <wp:extent cx="2037945" cy="642395"/>
            <wp:effectExtent l="0" t="0" r="635" b="571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085187" cy="6572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0EE" w:rsidRDefault="00F071E2" w:rsidP="001240EE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 w:hint="eastAsia"/>
          <w:sz w:val="28"/>
        </w:rPr>
        <w:lastRenderedPageBreak/>
        <w:t xml:space="preserve">Since the </w:t>
      </w:r>
      <w:r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 w:hint="eastAsia"/>
          <w:sz w:val="28"/>
        </w:rPr>
        <w:t>v</w:t>
      </w:r>
      <w:r>
        <w:rPr>
          <w:rFonts w:ascii="Times New Roman" w:hAnsi="Times New Roman" w:cs="Times New Roman"/>
          <w:sz w:val="28"/>
        </w:rPr>
        <w:t>” are arbitrary (formulation definition), the “bi” are arbitrary, therefore</w:t>
      </w:r>
    </w:p>
    <w:p w:rsidR="00F071E2" w:rsidRDefault="00F071E2" w:rsidP="00F071E2">
      <w:pPr>
        <w:jc w:val="center"/>
        <w:rPr>
          <w:rFonts w:ascii="Times New Roman" w:hAnsi="Times New Roman" w:cs="Times New Roman"/>
          <w:sz w:val="28"/>
        </w:rPr>
      </w:pPr>
      <w:r>
        <w:rPr>
          <w:noProof/>
        </w:rPr>
        <w:drawing>
          <wp:inline distT="0" distB="0" distL="0" distR="0" wp14:anchorId="2250D98E" wp14:editId="33D357A2">
            <wp:extent cx="2717800" cy="948610"/>
            <wp:effectExtent l="0" t="0" r="6350" b="444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74486" cy="9683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71E2" w:rsidRDefault="00F071E2" w:rsidP="00F071E2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 w:hint="eastAsia"/>
          <w:sz w:val="28"/>
        </w:rPr>
        <w:t>According to that, we will use some mathematical trick to simplify the integral calculation such as Gaussian</w:t>
      </w:r>
      <w:r>
        <w:rPr>
          <w:rFonts w:ascii="Times New Roman" w:hAnsi="Times New Roman" w:cs="Times New Roman"/>
          <w:sz w:val="28"/>
        </w:rPr>
        <w:t xml:space="preserve"> </w:t>
      </w:r>
      <w:r w:rsidRPr="00F071E2">
        <w:rPr>
          <w:rFonts w:ascii="Times New Roman" w:hAnsi="Times New Roman" w:cs="Times New Roman"/>
          <w:kern w:val="0"/>
          <w:sz w:val="28"/>
          <w:szCs w:val="24"/>
        </w:rPr>
        <w:t>quadrature</w:t>
      </w:r>
      <w:r>
        <w:rPr>
          <w:rFonts w:ascii="Times New Roman" w:hAnsi="Times New Roman" w:cs="Times New Roman"/>
          <w:kern w:val="0"/>
          <w:sz w:val="28"/>
          <w:szCs w:val="24"/>
        </w:rPr>
        <w:t xml:space="preserve"> (ɸi represents the simple “function” that we build by ourselves). Then will get [K] and {R}</w:t>
      </w:r>
      <w:r w:rsidR="00B90DAE">
        <w:rPr>
          <w:rFonts w:ascii="Times New Roman" w:hAnsi="Times New Roman" w:cs="Times New Roman"/>
          <w:kern w:val="0"/>
          <w:sz w:val="28"/>
          <w:szCs w:val="24"/>
        </w:rPr>
        <w:t xml:space="preserve"> and add constrains to them</w:t>
      </w:r>
      <w:r>
        <w:rPr>
          <w:rFonts w:ascii="Times New Roman" w:hAnsi="Times New Roman" w:cs="Times New Roman"/>
          <w:kern w:val="0"/>
          <w:sz w:val="28"/>
          <w:szCs w:val="24"/>
        </w:rPr>
        <w:t>. And, we will solve this linear algebra problem</w:t>
      </w:r>
      <w:r w:rsidRPr="00F071E2">
        <w:rPr>
          <w:rFonts w:ascii="Times New Roman" w:hAnsi="Times New Roman" w:cs="Times New Roman"/>
          <w:kern w:val="0"/>
          <w:sz w:val="28"/>
          <w:szCs w:val="24"/>
        </w:rPr>
        <w:t xml:space="preserve"> </w:t>
      </w:r>
      <w:r>
        <w:rPr>
          <w:rFonts w:ascii="Times New Roman" w:hAnsi="Times New Roman" w:cs="Times New Roman"/>
          <w:kern w:val="0"/>
          <w:sz w:val="28"/>
          <w:szCs w:val="24"/>
        </w:rPr>
        <w:t xml:space="preserve">by Gaussian Elimination. Once we get {a}, we get </w:t>
      </w:r>
      <w:r>
        <w:rPr>
          <w:rFonts w:ascii="Times New Roman" w:hAnsi="Times New Roman" w:cs="Times New Roman" w:hint="eastAsia"/>
          <w:sz w:val="28"/>
        </w:rPr>
        <w:t>approximate</w:t>
      </w:r>
      <w:r>
        <w:rPr>
          <w:rFonts w:ascii="Times New Roman" w:hAnsi="Times New Roman" w:cs="Times New Roman"/>
          <w:sz w:val="28"/>
        </w:rPr>
        <w:t>d</w:t>
      </w:r>
      <w:r>
        <w:rPr>
          <w:rFonts w:ascii="Times New Roman" w:hAnsi="Times New Roman" w:cs="Times New Roman" w:hint="eastAsia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“u”. Based on that, we can do further test on errors and try to find the best N for each k.</w:t>
      </w:r>
    </w:p>
    <w:p w:rsidR="00B90DAE" w:rsidRDefault="00BF376F" w:rsidP="00BF376F">
      <w:pPr>
        <w:jc w:val="center"/>
        <w:rPr>
          <w:rFonts w:hint="eastAsia"/>
        </w:rPr>
      </w:pPr>
      <w:r>
        <w:object w:dxaOrig="7580" w:dyaOrig="14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3pt;height:317.5pt" o:ole="">
            <v:imagedata r:id="rId14" o:title=""/>
          </v:shape>
          <o:OLEObject Type="Embed" ProgID="Visio.Drawing.15" ShapeID="_x0000_i1025" DrawAspect="Content" ObjectID="_1538340187" r:id="rId15"/>
        </w:object>
      </w:r>
    </w:p>
    <w:p w:rsidR="00B90DAE" w:rsidRDefault="00B90DAE" w:rsidP="00B90DAE">
      <w:pPr>
        <w:pStyle w:val="2"/>
        <w:numPr>
          <w:ilvl w:val="0"/>
          <w:numId w:val="1"/>
        </w:numPr>
      </w:pPr>
      <w:r>
        <w:lastRenderedPageBreak/>
        <w:t>Findings</w:t>
      </w:r>
    </w:p>
    <w:p w:rsidR="00B90DAE" w:rsidRPr="00BF376F" w:rsidRDefault="00B90DAE" w:rsidP="00B90DAE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BF376F">
        <w:rPr>
          <w:rFonts w:ascii="Times New Roman" w:hAnsi="Times New Roman" w:cs="Times New Roman"/>
          <w:sz w:val="24"/>
          <w:szCs w:val="24"/>
        </w:rPr>
        <w:t>B</w:t>
      </w:r>
      <w:r w:rsidRPr="00BF376F">
        <w:rPr>
          <w:rFonts w:ascii="Times New Roman" w:hAnsi="Times New Roman" w:cs="Times New Roman" w:hint="eastAsia"/>
          <w:sz w:val="24"/>
          <w:szCs w:val="24"/>
        </w:rPr>
        <w:t xml:space="preserve">est </w:t>
      </w:r>
      <w:r w:rsidRPr="00BF376F">
        <w:rPr>
          <w:rFonts w:ascii="Times New Roman" w:hAnsi="Times New Roman" w:cs="Times New Roman"/>
          <w:sz w:val="24"/>
          <w:szCs w:val="24"/>
        </w:rPr>
        <w:t xml:space="preserve">N for each </w:t>
      </w:r>
      <w:r w:rsidR="00B021F6" w:rsidRPr="00BF376F">
        <w:rPr>
          <w:rFonts w:ascii="Times New Roman" w:hAnsi="Times New Roman" w:cs="Times New Roman"/>
          <w:sz w:val="24"/>
          <w:szCs w:val="24"/>
        </w:rPr>
        <w:t>p</w:t>
      </w:r>
      <w:r w:rsidRPr="00BF376F">
        <w:rPr>
          <w:rFonts w:ascii="Times New Roman" w:hAnsi="Times New Roman" w:cs="Times New Roman"/>
          <w:sz w:val="24"/>
          <w:szCs w:val="24"/>
        </w:rPr>
        <w:t>:</w:t>
      </w:r>
    </w:p>
    <w:p w:rsidR="00523282" w:rsidRPr="00BF376F" w:rsidRDefault="00B021F6" w:rsidP="00523282">
      <w:pPr>
        <w:pStyle w:val="a3"/>
        <w:ind w:left="360" w:firstLineChars="0" w:firstLine="0"/>
        <w:rPr>
          <w:rFonts w:ascii="Times New Roman" w:hAnsi="Times New Roman" w:cs="Times New Roman"/>
          <w:color w:val="000000"/>
          <w:kern w:val="0"/>
          <w:sz w:val="24"/>
          <w:szCs w:val="24"/>
        </w:rPr>
      </w:pPr>
      <w:r w:rsidRPr="00BF376F">
        <w:rPr>
          <w:rFonts w:ascii="Times New Roman" w:hAnsi="Times New Roman" w:cs="Times New Roman"/>
          <w:color w:val="000000"/>
          <w:kern w:val="0"/>
          <w:sz w:val="24"/>
          <w:szCs w:val="24"/>
        </w:rPr>
        <w:t>p</w:t>
      </w:r>
      <w:r w:rsidR="00523282" w:rsidRPr="00BF376F">
        <w:rPr>
          <w:rFonts w:ascii="Times New Roman" w:hAnsi="Times New Roman" w:cs="Times New Roman"/>
          <w:color w:val="000000"/>
          <w:kern w:val="0"/>
          <w:sz w:val="24"/>
          <w:szCs w:val="24"/>
        </w:rPr>
        <w:t>=1,</w:t>
      </w:r>
      <w:r w:rsidR="00BA558C" w:rsidRPr="00BF376F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</w:t>
      </w:r>
      <w:r w:rsidR="00523282" w:rsidRPr="00BF376F">
        <w:rPr>
          <w:rFonts w:ascii="Times New Roman" w:hAnsi="Times New Roman" w:cs="Times New Roman"/>
          <w:color w:val="000000"/>
          <w:kern w:val="0"/>
          <w:sz w:val="24"/>
          <w:szCs w:val="24"/>
        </w:rPr>
        <w:t>N=</w:t>
      </w:r>
      <w:r w:rsidR="00452011" w:rsidRPr="00BF376F">
        <w:rPr>
          <w:rFonts w:ascii="Times New Roman" w:hAnsi="Times New Roman" w:cs="Times New Roman"/>
          <w:color w:val="000000"/>
          <w:kern w:val="0"/>
          <w:sz w:val="24"/>
          <w:szCs w:val="24"/>
        </w:rPr>
        <w:t>542</w:t>
      </w:r>
      <w:r w:rsidR="00523282" w:rsidRPr="00BF376F">
        <w:rPr>
          <w:rFonts w:ascii="Times New Roman" w:hAnsi="Times New Roman" w:cs="Times New Roman"/>
          <w:color w:val="000000"/>
          <w:kern w:val="0"/>
          <w:sz w:val="24"/>
          <w:szCs w:val="24"/>
        </w:rPr>
        <w:t>;</w:t>
      </w:r>
    </w:p>
    <w:p w:rsidR="00523282" w:rsidRPr="00BF376F" w:rsidRDefault="00B021F6" w:rsidP="00523282">
      <w:pPr>
        <w:pStyle w:val="a3"/>
        <w:ind w:left="360" w:firstLineChars="0" w:firstLine="0"/>
        <w:rPr>
          <w:rFonts w:ascii="Times New Roman" w:hAnsi="Times New Roman" w:cs="Times New Roman"/>
          <w:color w:val="000000"/>
          <w:kern w:val="0"/>
          <w:sz w:val="24"/>
          <w:szCs w:val="24"/>
        </w:rPr>
      </w:pPr>
      <w:r w:rsidRPr="00BF376F">
        <w:rPr>
          <w:rFonts w:ascii="Times New Roman" w:hAnsi="Times New Roman" w:cs="Times New Roman"/>
          <w:color w:val="000000"/>
          <w:kern w:val="0"/>
          <w:sz w:val="24"/>
          <w:szCs w:val="24"/>
        </w:rPr>
        <w:t>p</w:t>
      </w:r>
      <w:r w:rsidR="00523282" w:rsidRPr="00BF376F">
        <w:rPr>
          <w:rFonts w:ascii="Times New Roman" w:hAnsi="Times New Roman" w:cs="Times New Roman"/>
          <w:color w:val="000000"/>
          <w:kern w:val="0"/>
          <w:sz w:val="24"/>
          <w:szCs w:val="24"/>
        </w:rPr>
        <w:t>=2,</w:t>
      </w:r>
      <w:r w:rsidR="00BA558C" w:rsidRPr="00BF376F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</w:t>
      </w:r>
      <w:r w:rsidR="00523282" w:rsidRPr="00BF376F">
        <w:rPr>
          <w:rFonts w:ascii="Times New Roman" w:hAnsi="Times New Roman" w:cs="Times New Roman"/>
          <w:color w:val="000000"/>
          <w:kern w:val="0"/>
          <w:sz w:val="24"/>
          <w:szCs w:val="24"/>
        </w:rPr>
        <w:t>N=</w:t>
      </w:r>
      <w:r w:rsidR="00452011" w:rsidRPr="00BF376F">
        <w:rPr>
          <w:rFonts w:ascii="Times New Roman" w:hAnsi="Times New Roman" w:cs="Times New Roman"/>
          <w:color w:val="000000"/>
          <w:kern w:val="0"/>
          <w:sz w:val="24"/>
          <w:szCs w:val="24"/>
        </w:rPr>
        <w:t>7</w:t>
      </w:r>
      <w:r w:rsidR="00C73C52" w:rsidRPr="00BF376F">
        <w:rPr>
          <w:rFonts w:ascii="Times New Roman" w:hAnsi="Times New Roman" w:cs="Times New Roman"/>
          <w:color w:val="000000"/>
          <w:kern w:val="0"/>
          <w:sz w:val="24"/>
          <w:szCs w:val="24"/>
        </w:rPr>
        <w:t>8</w:t>
      </w:r>
      <w:r w:rsidR="009927A7" w:rsidRPr="00BF376F">
        <w:rPr>
          <w:rFonts w:ascii="Times New Roman" w:hAnsi="Times New Roman" w:cs="Times New Roman"/>
          <w:color w:val="000000"/>
          <w:kern w:val="0"/>
          <w:sz w:val="24"/>
          <w:szCs w:val="24"/>
        </w:rPr>
        <w:t>;</w:t>
      </w:r>
    </w:p>
    <w:p w:rsidR="00523282" w:rsidRPr="00BF376F" w:rsidRDefault="00B021F6" w:rsidP="00523282">
      <w:pPr>
        <w:pStyle w:val="a3"/>
        <w:ind w:left="360" w:firstLineChars="0" w:firstLine="0"/>
        <w:rPr>
          <w:rFonts w:ascii="Times New Roman" w:hAnsi="Times New Roman" w:cs="Times New Roman"/>
          <w:sz w:val="24"/>
          <w:szCs w:val="24"/>
        </w:rPr>
      </w:pPr>
      <w:r w:rsidRPr="00BF376F">
        <w:rPr>
          <w:rFonts w:ascii="Times New Roman" w:hAnsi="Times New Roman" w:cs="Times New Roman"/>
          <w:color w:val="000000"/>
          <w:kern w:val="0"/>
          <w:sz w:val="24"/>
          <w:szCs w:val="24"/>
        </w:rPr>
        <w:t>p</w:t>
      </w:r>
      <w:r w:rsidR="00523282" w:rsidRPr="00BF376F">
        <w:rPr>
          <w:rFonts w:ascii="Times New Roman" w:hAnsi="Times New Roman" w:cs="Times New Roman"/>
          <w:color w:val="000000"/>
          <w:kern w:val="0"/>
          <w:sz w:val="24"/>
          <w:szCs w:val="24"/>
        </w:rPr>
        <w:t>=</w:t>
      </w:r>
      <w:r w:rsidR="00452011" w:rsidRPr="00BF376F">
        <w:rPr>
          <w:rFonts w:ascii="Times New Roman" w:hAnsi="Times New Roman" w:cs="Times New Roman"/>
          <w:color w:val="000000"/>
          <w:kern w:val="0"/>
          <w:sz w:val="24"/>
          <w:szCs w:val="24"/>
        </w:rPr>
        <w:t>3</w:t>
      </w:r>
      <w:r w:rsidR="00523282" w:rsidRPr="00BF376F">
        <w:rPr>
          <w:rFonts w:ascii="Times New Roman" w:hAnsi="Times New Roman" w:cs="Times New Roman"/>
          <w:color w:val="000000"/>
          <w:kern w:val="0"/>
          <w:sz w:val="24"/>
          <w:szCs w:val="24"/>
        </w:rPr>
        <w:t>,</w:t>
      </w:r>
      <w:r w:rsidR="00BA558C" w:rsidRPr="00BF376F">
        <w:rPr>
          <w:rFonts w:ascii="Times New Roman" w:hAnsi="Times New Roman" w:cs="Times New Roman"/>
          <w:color w:val="000000"/>
          <w:kern w:val="0"/>
          <w:sz w:val="24"/>
          <w:szCs w:val="24"/>
        </w:rPr>
        <w:t xml:space="preserve"> </w:t>
      </w:r>
      <w:r w:rsidR="00523282" w:rsidRPr="00BF376F">
        <w:rPr>
          <w:rFonts w:ascii="Times New Roman" w:hAnsi="Times New Roman" w:cs="Times New Roman"/>
          <w:color w:val="000000"/>
          <w:kern w:val="0"/>
          <w:sz w:val="24"/>
          <w:szCs w:val="24"/>
        </w:rPr>
        <w:t>N=</w:t>
      </w:r>
      <w:r w:rsidR="00192AAD">
        <w:rPr>
          <w:rFonts w:ascii="Times New Roman" w:hAnsi="Times New Roman" w:cs="Times New Roman"/>
          <w:color w:val="000000"/>
          <w:kern w:val="0"/>
          <w:sz w:val="24"/>
          <w:szCs w:val="24"/>
        </w:rPr>
        <w:t>48</w:t>
      </w:r>
    </w:p>
    <w:p w:rsidR="00B021F6" w:rsidRPr="00801895" w:rsidRDefault="00B021F6" w:rsidP="00801895">
      <w:pPr>
        <w:rPr>
          <w:rFonts w:ascii="Times New Roman" w:hAnsi="Times New Roman" w:cs="Times New Roman" w:hint="eastAsia"/>
          <w:b/>
          <w:sz w:val="24"/>
        </w:rPr>
      </w:pPr>
      <w:r w:rsidRPr="00801895">
        <w:rPr>
          <w:rFonts w:ascii="Times New Roman" w:hAnsi="Times New Roman" w:cs="Times New Roman"/>
          <w:sz w:val="28"/>
        </w:rPr>
        <w:t>2)</w:t>
      </w:r>
      <w:r w:rsidR="00801895" w:rsidRPr="00801895">
        <w:rPr>
          <w:rFonts w:ascii="Times New Roman" w:hAnsi="Times New Roman" w:cs="Times New Roman"/>
          <w:b/>
          <w:sz w:val="24"/>
        </w:rPr>
        <w:t xml:space="preserve"> </w:t>
      </w:r>
      <w:r w:rsidR="00801895" w:rsidRPr="00801895">
        <w:rPr>
          <w:rFonts w:ascii="Times New Roman" w:hAnsi="Times New Roman" w:cs="Times New Roman"/>
          <w:b/>
          <w:sz w:val="24"/>
        </w:rPr>
        <w:t>p=1, N=10</w:t>
      </w:r>
    </w:p>
    <w:p w:rsidR="00B021F6" w:rsidRDefault="00194A7C" w:rsidP="00B021F6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2751F86B" wp14:editId="25D775A2">
            <wp:extent cx="3879850" cy="2906309"/>
            <wp:effectExtent l="0" t="0" r="6350" b="889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901044" cy="2922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1895" w:rsidRPr="00801895" w:rsidRDefault="00801895" w:rsidP="00801895">
      <w:pPr>
        <w:pStyle w:val="a3"/>
        <w:ind w:left="360" w:firstLineChars="0" w:firstLine="0"/>
        <w:rPr>
          <w:rFonts w:ascii="Times New Roman" w:hAnsi="Times New Roman" w:cs="Times New Roman" w:hint="eastAsia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p</w:t>
      </w:r>
      <w:r w:rsidRPr="00B021F6">
        <w:rPr>
          <w:rFonts w:ascii="Times New Roman" w:hAnsi="Times New Roman" w:cs="Times New Roman"/>
          <w:b/>
          <w:sz w:val="24"/>
        </w:rPr>
        <w:t>=1, n=20</w:t>
      </w:r>
    </w:p>
    <w:p w:rsidR="00B021F6" w:rsidRDefault="00194A7C" w:rsidP="00801895">
      <w:pPr>
        <w:pStyle w:val="a3"/>
        <w:ind w:left="36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64621E36" wp14:editId="344FEB68">
            <wp:extent cx="3848100" cy="2876780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862015" cy="28871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21F6" w:rsidRPr="00B021F6" w:rsidRDefault="00194A7C" w:rsidP="00B021F6">
      <w:pPr>
        <w:pStyle w:val="a3"/>
        <w:ind w:left="360" w:firstLineChars="0" w:firstLine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p</w:t>
      </w:r>
      <w:r w:rsidR="00B021F6" w:rsidRPr="00B021F6">
        <w:rPr>
          <w:rFonts w:ascii="Times New Roman" w:hAnsi="Times New Roman" w:cs="Times New Roman"/>
          <w:b/>
          <w:sz w:val="24"/>
        </w:rPr>
        <w:t>=1,</w:t>
      </w:r>
      <w:r w:rsidR="00B021F6">
        <w:rPr>
          <w:rFonts w:ascii="Times New Roman" w:hAnsi="Times New Roman" w:cs="Times New Roman"/>
          <w:b/>
          <w:sz w:val="24"/>
        </w:rPr>
        <w:t xml:space="preserve"> </w:t>
      </w:r>
      <w:r w:rsidR="00B021F6" w:rsidRPr="00B021F6">
        <w:rPr>
          <w:rFonts w:ascii="Times New Roman" w:hAnsi="Times New Roman" w:cs="Times New Roman"/>
          <w:b/>
          <w:sz w:val="24"/>
        </w:rPr>
        <w:t>n=50</w:t>
      </w:r>
    </w:p>
    <w:p w:rsidR="00B021F6" w:rsidRDefault="00801895" w:rsidP="00B021F6">
      <w:pPr>
        <w:pStyle w:val="a3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2BF039C3" wp14:editId="01376E9A">
            <wp:extent cx="3505200" cy="2539940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524181" cy="2553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21F6" w:rsidRPr="00B021F6" w:rsidRDefault="00194A7C" w:rsidP="00B021F6">
      <w:pPr>
        <w:pStyle w:val="a3"/>
        <w:ind w:left="360" w:firstLineChars="0" w:firstLine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p</w:t>
      </w:r>
      <w:r w:rsidR="00B021F6" w:rsidRPr="00B021F6">
        <w:rPr>
          <w:rFonts w:ascii="Times New Roman" w:hAnsi="Times New Roman" w:cs="Times New Roman"/>
          <w:b/>
          <w:sz w:val="24"/>
        </w:rPr>
        <w:t>=1, n=100</w:t>
      </w:r>
    </w:p>
    <w:p w:rsidR="00B021F6" w:rsidRDefault="00801895" w:rsidP="00B021F6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1710E087" wp14:editId="3A945DF8">
            <wp:extent cx="3467100" cy="2596360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488061" cy="2612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1895" w:rsidRPr="00B021F6" w:rsidRDefault="00801895" w:rsidP="00801895">
      <w:pPr>
        <w:pStyle w:val="a3"/>
        <w:ind w:left="360" w:firstLineChars="0" w:firstLine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p</w:t>
      </w:r>
      <w:r w:rsidRPr="00B021F6">
        <w:rPr>
          <w:rFonts w:ascii="Times New Roman" w:hAnsi="Times New Roman" w:cs="Times New Roman"/>
          <w:b/>
          <w:sz w:val="24"/>
        </w:rPr>
        <w:t>=1, n=</w:t>
      </w:r>
      <w:r>
        <w:rPr>
          <w:rFonts w:ascii="Times New Roman" w:hAnsi="Times New Roman" w:cs="Times New Roman"/>
          <w:b/>
          <w:sz w:val="24"/>
        </w:rPr>
        <w:t>2</w:t>
      </w:r>
      <w:r w:rsidRPr="00B021F6">
        <w:rPr>
          <w:rFonts w:ascii="Times New Roman" w:hAnsi="Times New Roman" w:cs="Times New Roman"/>
          <w:b/>
          <w:sz w:val="24"/>
        </w:rPr>
        <w:t>00</w:t>
      </w:r>
    </w:p>
    <w:p w:rsidR="00CF1EFF" w:rsidRPr="00B021F6" w:rsidRDefault="00801895" w:rsidP="00B021F6">
      <w:pPr>
        <w:pStyle w:val="a3"/>
        <w:ind w:left="360" w:firstLineChars="0" w:firstLine="0"/>
        <w:rPr>
          <w:rFonts w:ascii="Times New Roman" w:hAnsi="Times New Roman" w:cs="Times New Roman"/>
          <w:b/>
          <w:sz w:val="24"/>
        </w:rPr>
      </w:pPr>
      <w:r>
        <w:rPr>
          <w:noProof/>
        </w:rPr>
        <w:drawing>
          <wp:inline distT="0" distB="0" distL="0" distR="0" wp14:anchorId="1F7FDA85" wp14:editId="38216E0D">
            <wp:extent cx="3429000" cy="2599376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443932" cy="2610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21F6" w:rsidRDefault="00B021F6" w:rsidP="00B021F6">
      <w:pPr>
        <w:pStyle w:val="a3"/>
        <w:ind w:left="360" w:firstLineChars="0" w:firstLine="0"/>
        <w:rPr>
          <w:rFonts w:ascii="Times New Roman" w:hAnsi="Times New Roman" w:cs="Times New Roman"/>
          <w:b/>
          <w:sz w:val="24"/>
        </w:rPr>
      </w:pPr>
      <w:r w:rsidRPr="00B021F6">
        <w:rPr>
          <w:rFonts w:ascii="Times New Roman" w:hAnsi="Times New Roman" w:cs="Times New Roman"/>
          <w:b/>
          <w:sz w:val="24"/>
        </w:rPr>
        <w:t>When p=</w:t>
      </w:r>
      <w:r>
        <w:rPr>
          <w:rFonts w:ascii="Times New Roman" w:hAnsi="Times New Roman" w:cs="Times New Roman"/>
          <w:b/>
          <w:sz w:val="24"/>
        </w:rPr>
        <w:t>2</w:t>
      </w:r>
      <w:r w:rsidRPr="00B021F6">
        <w:rPr>
          <w:rFonts w:ascii="Times New Roman" w:hAnsi="Times New Roman" w:cs="Times New Roman"/>
          <w:b/>
          <w:sz w:val="24"/>
        </w:rPr>
        <w:t>, n=</w:t>
      </w:r>
      <w:r>
        <w:rPr>
          <w:rFonts w:ascii="Times New Roman" w:hAnsi="Times New Roman" w:cs="Times New Roman"/>
          <w:b/>
          <w:sz w:val="24"/>
        </w:rPr>
        <w:t xml:space="preserve">  </w:t>
      </w:r>
      <w:r w:rsidRPr="00B021F6">
        <w:rPr>
          <w:rFonts w:ascii="Times New Roman" w:hAnsi="Times New Roman" w:cs="Times New Roman"/>
          <w:b/>
          <w:sz w:val="24"/>
        </w:rPr>
        <w:t>10,</w:t>
      </w:r>
      <w:r>
        <w:rPr>
          <w:rFonts w:ascii="Times New Roman" w:hAnsi="Times New Roman" w:cs="Times New Roman"/>
          <w:b/>
          <w:sz w:val="24"/>
        </w:rPr>
        <w:t xml:space="preserve"> </w:t>
      </w:r>
      <w:r>
        <w:rPr>
          <w:rFonts w:ascii="Times New Roman" w:hAnsi="Times New Roman" w:cs="Times New Roman"/>
          <w:b/>
          <w:sz w:val="24"/>
        </w:rPr>
        <w:t xml:space="preserve"> </w:t>
      </w:r>
      <w:r w:rsidRPr="00B021F6">
        <w:rPr>
          <w:rFonts w:ascii="Times New Roman" w:hAnsi="Times New Roman" w:cs="Times New Roman"/>
          <w:b/>
          <w:sz w:val="24"/>
        </w:rPr>
        <w:t>20</w:t>
      </w:r>
      <w:r>
        <w:rPr>
          <w:rFonts w:ascii="Times New Roman" w:hAnsi="Times New Roman" w:cs="Times New Roman"/>
          <w:b/>
          <w:sz w:val="24"/>
        </w:rPr>
        <w:t xml:space="preserve"> </w:t>
      </w:r>
      <w:r w:rsidRPr="00B021F6">
        <w:rPr>
          <w:rFonts w:ascii="Times New Roman" w:hAnsi="Times New Roman" w:cs="Times New Roman"/>
          <w:b/>
          <w:sz w:val="24"/>
        </w:rPr>
        <w:t>,</w:t>
      </w:r>
      <w:r>
        <w:rPr>
          <w:rFonts w:ascii="Times New Roman" w:hAnsi="Times New Roman" w:cs="Times New Roman"/>
          <w:b/>
          <w:sz w:val="24"/>
        </w:rPr>
        <w:t xml:space="preserve">  </w:t>
      </w:r>
      <w:r w:rsidRPr="00B021F6">
        <w:rPr>
          <w:rFonts w:ascii="Times New Roman" w:hAnsi="Times New Roman" w:cs="Times New Roman"/>
          <w:b/>
          <w:sz w:val="24"/>
        </w:rPr>
        <w:t>50</w:t>
      </w:r>
      <w:r>
        <w:rPr>
          <w:rFonts w:ascii="Times New Roman" w:hAnsi="Times New Roman" w:cs="Times New Roman"/>
          <w:b/>
          <w:sz w:val="24"/>
        </w:rPr>
        <w:t xml:space="preserve"> </w:t>
      </w:r>
      <w:r w:rsidRPr="00B021F6">
        <w:rPr>
          <w:rFonts w:ascii="Times New Roman" w:hAnsi="Times New Roman" w:cs="Times New Roman"/>
          <w:b/>
          <w:sz w:val="24"/>
        </w:rPr>
        <w:t>,</w:t>
      </w:r>
      <w:r>
        <w:rPr>
          <w:rFonts w:ascii="Times New Roman" w:hAnsi="Times New Roman" w:cs="Times New Roman"/>
          <w:b/>
          <w:sz w:val="24"/>
        </w:rPr>
        <w:t xml:space="preserve"> </w:t>
      </w:r>
      <w:r>
        <w:rPr>
          <w:rFonts w:ascii="Times New Roman" w:hAnsi="Times New Roman" w:cs="Times New Roman"/>
          <w:b/>
          <w:sz w:val="24"/>
        </w:rPr>
        <w:t xml:space="preserve"> </w:t>
      </w:r>
      <w:r w:rsidRPr="00B021F6">
        <w:rPr>
          <w:rFonts w:ascii="Times New Roman" w:hAnsi="Times New Roman" w:cs="Times New Roman"/>
          <w:b/>
          <w:sz w:val="24"/>
        </w:rPr>
        <w:t>100</w:t>
      </w:r>
    </w:p>
    <w:p w:rsidR="00CF1EFF" w:rsidRDefault="00CF1EFF" w:rsidP="00B021F6">
      <w:pPr>
        <w:pStyle w:val="a3"/>
        <w:ind w:left="360" w:firstLineChars="0" w:firstLine="0"/>
        <w:rPr>
          <w:rFonts w:ascii="Times New Roman" w:hAnsi="Times New Roman" w:cs="Times New Roman"/>
          <w:b/>
          <w:sz w:val="24"/>
        </w:rPr>
      </w:pPr>
      <w:r>
        <w:rPr>
          <w:noProof/>
        </w:rPr>
        <w:lastRenderedPageBreak/>
        <w:drawing>
          <wp:inline distT="0" distB="0" distL="0" distR="0" wp14:anchorId="5AD9230F" wp14:editId="6F32C651">
            <wp:extent cx="3397250" cy="2592529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399827" cy="2594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1EFF" w:rsidRDefault="00CF1EFF" w:rsidP="00B021F6">
      <w:pPr>
        <w:pStyle w:val="a3"/>
        <w:ind w:left="360" w:firstLineChars="0" w:firstLine="0"/>
        <w:rPr>
          <w:rFonts w:ascii="Times New Roman" w:hAnsi="Times New Roman" w:cs="Times New Roman"/>
          <w:b/>
          <w:sz w:val="24"/>
        </w:rPr>
      </w:pPr>
      <w:r>
        <w:rPr>
          <w:noProof/>
        </w:rPr>
        <w:drawing>
          <wp:inline distT="0" distB="0" distL="0" distR="0" wp14:anchorId="191267ED" wp14:editId="4168BD6C">
            <wp:extent cx="3429000" cy="2666516"/>
            <wp:effectExtent l="0" t="0" r="0" b="63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438100" cy="2673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1EFF" w:rsidRDefault="00CF1EFF" w:rsidP="00B021F6">
      <w:pPr>
        <w:pStyle w:val="a3"/>
        <w:ind w:left="360" w:firstLineChars="0" w:firstLine="0"/>
        <w:rPr>
          <w:rFonts w:ascii="Times New Roman" w:hAnsi="Times New Roman" w:cs="Times New Roman"/>
          <w:b/>
          <w:sz w:val="24"/>
        </w:rPr>
      </w:pPr>
      <w:r>
        <w:rPr>
          <w:noProof/>
        </w:rPr>
        <w:drawing>
          <wp:inline distT="0" distB="0" distL="0" distR="0" wp14:anchorId="32B8CF1A" wp14:editId="40B3F805">
            <wp:extent cx="3429000" cy="2559571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443439" cy="25703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21F6" w:rsidRPr="00CF1EFF" w:rsidRDefault="00CF1EFF" w:rsidP="00CF1EFF">
      <w:pPr>
        <w:pStyle w:val="a3"/>
        <w:ind w:left="360" w:firstLineChars="0" w:firstLine="0"/>
        <w:rPr>
          <w:rFonts w:ascii="Times New Roman" w:hAnsi="Times New Roman" w:cs="Times New Roman" w:hint="eastAsia"/>
          <w:b/>
          <w:sz w:val="24"/>
        </w:rPr>
      </w:pPr>
      <w:r>
        <w:rPr>
          <w:noProof/>
        </w:rPr>
        <w:lastRenderedPageBreak/>
        <w:drawing>
          <wp:inline distT="0" distB="0" distL="0" distR="0" wp14:anchorId="5F79DD3F" wp14:editId="7E1C0128">
            <wp:extent cx="3575050" cy="2671561"/>
            <wp:effectExtent l="0" t="0" r="635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586837" cy="2680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21F6" w:rsidRDefault="00B021F6" w:rsidP="00B021F6">
      <w:pPr>
        <w:pStyle w:val="a3"/>
        <w:ind w:left="360" w:firstLineChars="0" w:firstLine="0"/>
        <w:rPr>
          <w:rFonts w:ascii="Times New Roman" w:hAnsi="Times New Roman" w:cs="Times New Roman"/>
          <w:b/>
          <w:sz w:val="24"/>
        </w:rPr>
      </w:pPr>
      <w:r w:rsidRPr="00B021F6">
        <w:rPr>
          <w:rFonts w:ascii="Times New Roman" w:hAnsi="Times New Roman" w:cs="Times New Roman"/>
          <w:b/>
          <w:sz w:val="24"/>
        </w:rPr>
        <w:t xml:space="preserve">When </w:t>
      </w:r>
      <w:r w:rsidRPr="00B021F6">
        <w:rPr>
          <w:rFonts w:ascii="Times New Roman" w:hAnsi="Times New Roman" w:cs="Times New Roman"/>
          <w:b/>
          <w:sz w:val="24"/>
        </w:rPr>
        <w:t>p=3, n=10,</w:t>
      </w:r>
      <w:r>
        <w:rPr>
          <w:rFonts w:ascii="Times New Roman" w:hAnsi="Times New Roman" w:cs="Times New Roman"/>
          <w:b/>
          <w:sz w:val="24"/>
        </w:rPr>
        <w:t xml:space="preserve"> </w:t>
      </w:r>
      <w:r w:rsidRPr="00B021F6">
        <w:rPr>
          <w:rFonts w:ascii="Times New Roman" w:hAnsi="Times New Roman" w:cs="Times New Roman"/>
          <w:b/>
          <w:sz w:val="24"/>
        </w:rPr>
        <w:t>20</w:t>
      </w:r>
      <w:r>
        <w:rPr>
          <w:rFonts w:ascii="Times New Roman" w:hAnsi="Times New Roman" w:cs="Times New Roman"/>
          <w:b/>
          <w:sz w:val="24"/>
        </w:rPr>
        <w:t xml:space="preserve"> </w:t>
      </w:r>
      <w:r w:rsidR="00192AAD">
        <w:rPr>
          <w:rFonts w:ascii="Times New Roman" w:hAnsi="Times New Roman" w:cs="Times New Roman"/>
          <w:b/>
          <w:sz w:val="24"/>
        </w:rPr>
        <w:t>,50</w:t>
      </w:r>
    </w:p>
    <w:p w:rsidR="00192AAD" w:rsidRPr="00B021F6" w:rsidRDefault="00192AAD" w:rsidP="00B021F6">
      <w:pPr>
        <w:pStyle w:val="a3"/>
        <w:ind w:left="360" w:firstLineChars="0" w:firstLine="0"/>
        <w:rPr>
          <w:rFonts w:ascii="Times New Roman" w:hAnsi="Times New Roman" w:cs="Times New Roman"/>
          <w:b/>
          <w:sz w:val="24"/>
        </w:rPr>
      </w:pPr>
      <w:r>
        <w:rPr>
          <w:noProof/>
        </w:rPr>
        <w:drawing>
          <wp:inline distT="0" distB="0" distL="0" distR="0" wp14:anchorId="70D62B4B" wp14:editId="534EE2A6">
            <wp:extent cx="3631419" cy="2736850"/>
            <wp:effectExtent l="0" t="0" r="7620" b="635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641478" cy="27444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21F6" w:rsidRDefault="00192AAD" w:rsidP="00192AAD">
      <w:pPr>
        <w:ind w:firstLine="420"/>
      </w:pPr>
      <w:r>
        <w:rPr>
          <w:noProof/>
        </w:rPr>
        <w:drawing>
          <wp:inline distT="0" distB="0" distL="0" distR="0" wp14:anchorId="2D8B3A97" wp14:editId="0DFB9252">
            <wp:extent cx="3592830" cy="2931160"/>
            <wp:effectExtent l="0" t="0" r="7620" b="254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597123" cy="29346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2AAD" w:rsidRDefault="00192AAD" w:rsidP="00192AAD">
      <w:pPr>
        <w:ind w:firstLine="420"/>
      </w:pPr>
    </w:p>
    <w:p w:rsidR="001F7373" w:rsidRPr="001F7373" w:rsidRDefault="00192AAD" w:rsidP="001F7373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1D53D10" wp14:editId="78A170BF">
            <wp:extent cx="3924300" cy="3007315"/>
            <wp:effectExtent l="0" t="0" r="0" b="317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935677" cy="3016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0DAE" w:rsidRPr="00801895" w:rsidRDefault="00194A7C" w:rsidP="00801895">
      <w:pPr>
        <w:pStyle w:val="a3"/>
        <w:numPr>
          <w:ilvl w:val="0"/>
          <w:numId w:val="4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801895">
        <w:rPr>
          <w:rFonts w:ascii="Times New Roman" w:hAnsi="Times New Roman" w:cs="Times New Roman"/>
          <w:b/>
          <w:sz w:val="28"/>
          <w:szCs w:val="28"/>
        </w:rPr>
        <w:t>p</w:t>
      </w:r>
      <w:r w:rsidR="006546BD" w:rsidRPr="00801895">
        <w:rPr>
          <w:rFonts w:ascii="Times New Roman" w:hAnsi="Times New Roman" w:cs="Times New Roman"/>
          <w:b/>
          <w:sz w:val="28"/>
          <w:szCs w:val="28"/>
        </w:rPr>
        <w:t xml:space="preserve"> =1, 2, </w:t>
      </w:r>
      <w:r w:rsidRPr="00801895">
        <w:rPr>
          <w:rFonts w:ascii="Times New Roman" w:hAnsi="Times New Roman" w:cs="Times New Roman"/>
          <w:b/>
          <w:sz w:val="28"/>
          <w:szCs w:val="28"/>
        </w:rPr>
        <w:t>3</w:t>
      </w:r>
      <w:r w:rsidR="006546BD" w:rsidRPr="00801895">
        <w:rPr>
          <w:rFonts w:ascii="Times New Roman" w:hAnsi="Times New Roman" w:cs="Times New Roman"/>
          <w:b/>
          <w:sz w:val="28"/>
          <w:szCs w:val="28"/>
        </w:rPr>
        <w:t>…</w:t>
      </w:r>
      <w:r w:rsidRPr="00801895">
        <w:rPr>
          <w:rFonts w:ascii="Times New Roman" w:hAnsi="Times New Roman" w:cs="Times New Roman"/>
          <w:b/>
          <w:sz w:val="28"/>
          <w:szCs w:val="28"/>
        </w:rPr>
        <w:t xml:space="preserve"> the relationship between error and N</w:t>
      </w:r>
    </w:p>
    <w:p w:rsidR="00523282" w:rsidRPr="009927A7" w:rsidRDefault="00194A7C" w:rsidP="00523282">
      <w:pPr>
        <w:pStyle w:val="a3"/>
        <w:ind w:left="360" w:firstLineChars="0" w:firstLine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p</w:t>
      </w:r>
      <w:r w:rsidR="00523282" w:rsidRPr="009927A7">
        <w:rPr>
          <w:rFonts w:ascii="Times New Roman" w:hAnsi="Times New Roman" w:cs="Times New Roman"/>
          <w:b/>
          <w:sz w:val="28"/>
          <w:szCs w:val="28"/>
        </w:rPr>
        <w:t>=1</w:t>
      </w:r>
    </w:p>
    <w:p w:rsidR="009927A7" w:rsidRPr="00194A7C" w:rsidRDefault="00452011" w:rsidP="00194A7C">
      <w:pPr>
        <w:pStyle w:val="a3"/>
        <w:ind w:left="360" w:firstLineChars="0" w:firstLine="0"/>
        <w:rPr>
          <w:rFonts w:ascii="Times New Roman" w:hAnsi="Times New Roman" w:cs="Times New Roman" w:hint="eastAsia"/>
          <w:sz w:val="28"/>
          <w:szCs w:val="28"/>
        </w:rPr>
      </w:pPr>
      <w:r>
        <w:rPr>
          <w:noProof/>
        </w:rPr>
        <w:drawing>
          <wp:inline distT="0" distB="0" distL="0" distR="0" wp14:anchorId="024495B7" wp14:editId="0304DF80">
            <wp:extent cx="4759629" cy="3613150"/>
            <wp:effectExtent l="0" t="0" r="3175" b="635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761568" cy="3614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27A7" w:rsidRDefault="00194A7C" w:rsidP="009927A7">
      <w:pPr>
        <w:pStyle w:val="a3"/>
        <w:ind w:left="360" w:firstLineChars="0" w:firstLine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p</w:t>
      </w:r>
      <w:r w:rsidR="009927A7" w:rsidRPr="009927A7">
        <w:rPr>
          <w:rFonts w:ascii="Times New Roman" w:hAnsi="Times New Roman" w:cs="Times New Roman"/>
          <w:b/>
          <w:sz w:val="28"/>
          <w:szCs w:val="28"/>
        </w:rPr>
        <w:t>=</w:t>
      </w:r>
      <w:r w:rsidR="009927A7">
        <w:rPr>
          <w:rFonts w:ascii="Times New Roman" w:hAnsi="Times New Roman" w:cs="Times New Roman"/>
          <w:b/>
          <w:sz w:val="28"/>
          <w:szCs w:val="28"/>
        </w:rPr>
        <w:t>2</w:t>
      </w:r>
    </w:p>
    <w:p w:rsidR="00194A7C" w:rsidRDefault="00194A7C" w:rsidP="009927A7">
      <w:pPr>
        <w:pStyle w:val="a3"/>
        <w:ind w:left="360" w:firstLineChars="0" w:firstLine="0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91BCC76" wp14:editId="0D85F960">
            <wp:extent cx="4755856" cy="3619500"/>
            <wp:effectExtent l="0" t="0" r="6985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59677" cy="3622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4A7C" w:rsidRPr="009927A7" w:rsidRDefault="00194A7C" w:rsidP="009927A7">
      <w:pPr>
        <w:pStyle w:val="a3"/>
        <w:ind w:left="360" w:firstLineChars="0" w:firstLine="0"/>
        <w:rPr>
          <w:rFonts w:ascii="Times New Roman" w:hAnsi="Times New Roman" w:cs="Times New Roman" w:hint="eastAsia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p</w:t>
      </w:r>
      <w:r>
        <w:rPr>
          <w:rFonts w:ascii="Times New Roman" w:hAnsi="Times New Roman" w:cs="Times New Roman" w:hint="eastAsia"/>
          <w:b/>
          <w:sz w:val="28"/>
          <w:szCs w:val="28"/>
        </w:rPr>
        <w:t>=</w:t>
      </w:r>
      <w:r>
        <w:rPr>
          <w:rFonts w:ascii="Times New Roman" w:hAnsi="Times New Roman" w:cs="Times New Roman"/>
          <w:b/>
          <w:sz w:val="28"/>
          <w:szCs w:val="28"/>
        </w:rPr>
        <w:t>3</w:t>
      </w:r>
    </w:p>
    <w:p w:rsidR="009927A7" w:rsidRDefault="009927A7" w:rsidP="00523282">
      <w:pPr>
        <w:pStyle w:val="a3"/>
        <w:ind w:left="360" w:firstLineChars="0" w:firstLine="0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611DBE3" wp14:editId="26B86D8C">
            <wp:extent cx="4794250" cy="3571733"/>
            <wp:effectExtent l="0" t="0" r="635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802240" cy="3577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4A7C" w:rsidRPr="00801895" w:rsidRDefault="00194A7C" w:rsidP="00801895">
      <w:pPr>
        <w:pStyle w:val="a3"/>
        <w:numPr>
          <w:ilvl w:val="0"/>
          <w:numId w:val="4"/>
        </w:numPr>
        <w:ind w:firstLineChars="0"/>
        <w:rPr>
          <w:rFonts w:ascii="Times New Roman" w:hAnsi="Times New Roman" w:cs="Times New Roman"/>
          <w:b/>
          <w:sz w:val="28"/>
          <w:szCs w:val="28"/>
        </w:rPr>
      </w:pPr>
      <w:r w:rsidRPr="00801895">
        <w:rPr>
          <w:rFonts w:ascii="Times New Roman" w:hAnsi="Times New Roman" w:cs="Times New Roman" w:hint="eastAsia"/>
          <w:b/>
          <w:sz w:val="28"/>
          <w:szCs w:val="28"/>
        </w:rPr>
        <w:t>p=1,2,3  the relationship between error and degree</w:t>
      </w:r>
    </w:p>
    <w:p w:rsidR="00BA558C" w:rsidRPr="00194A7C" w:rsidRDefault="00194A7C" w:rsidP="00194A7C">
      <w:pPr>
        <w:pStyle w:val="a3"/>
        <w:ind w:left="360" w:firstLineChars="0" w:firstLine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p</w:t>
      </w:r>
      <w:r w:rsidR="00BA558C" w:rsidRPr="00194A7C">
        <w:rPr>
          <w:rFonts w:ascii="Times New Roman" w:hAnsi="Times New Roman" w:cs="Times New Roman" w:hint="eastAsia"/>
          <w:b/>
          <w:sz w:val="28"/>
          <w:szCs w:val="28"/>
        </w:rPr>
        <w:t>=</w:t>
      </w:r>
      <w:r>
        <w:rPr>
          <w:rFonts w:ascii="Times New Roman" w:hAnsi="Times New Roman" w:cs="Times New Roman"/>
          <w:b/>
          <w:sz w:val="28"/>
          <w:szCs w:val="28"/>
        </w:rPr>
        <w:t>1</w:t>
      </w:r>
      <w:r w:rsidR="00BA558C" w:rsidRPr="00194A7C">
        <w:rPr>
          <w:rFonts w:ascii="Times New Roman" w:hAnsi="Times New Roman" w:cs="Times New Roman"/>
          <w:b/>
          <w:sz w:val="28"/>
          <w:szCs w:val="28"/>
        </w:rPr>
        <w:t>,</w:t>
      </w:r>
    </w:p>
    <w:p w:rsidR="00BA558C" w:rsidRDefault="00452011" w:rsidP="00BA558C">
      <w:pPr>
        <w:pStyle w:val="a3"/>
        <w:ind w:left="360" w:firstLineChars="0" w:firstLine="0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408B86E" wp14:editId="4D981898">
            <wp:extent cx="4759629" cy="3613150"/>
            <wp:effectExtent l="0" t="0" r="3175" b="635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761568" cy="3614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46BD" w:rsidRPr="00BA558C" w:rsidRDefault="00194A7C" w:rsidP="00BA558C">
      <w:pPr>
        <w:pStyle w:val="a3"/>
        <w:ind w:left="360" w:firstLineChars="0" w:firstLine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p</w:t>
      </w:r>
      <w:r w:rsidR="00523282" w:rsidRPr="00BA558C">
        <w:rPr>
          <w:rFonts w:ascii="Times New Roman" w:hAnsi="Times New Roman" w:cs="Times New Roman" w:hint="eastAsia"/>
          <w:b/>
          <w:sz w:val="28"/>
          <w:szCs w:val="28"/>
        </w:rPr>
        <w:t>=</w:t>
      </w:r>
      <w:r>
        <w:rPr>
          <w:rFonts w:ascii="Times New Roman" w:hAnsi="Times New Roman" w:cs="Times New Roman"/>
          <w:b/>
          <w:sz w:val="28"/>
          <w:szCs w:val="28"/>
        </w:rPr>
        <w:t>2</w:t>
      </w:r>
      <w:r w:rsidR="00523282" w:rsidRPr="00BA558C">
        <w:rPr>
          <w:rFonts w:ascii="Times New Roman" w:hAnsi="Times New Roman" w:cs="Times New Roman" w:hint="eastAsia"/>
          <w:b/>
          <w:sz w:val="28"/>
          <w:szCs w:val="28"/>
        </w:rPr>
        <w:t>,</w:t>
      </w:r>
    </w:p>
    <w:p w:rsidR="00BA558C" w:rsidRDefault="00194A7C" w:rsidP="00BA558C">
      <w:pPr>
        <w:pStyle w:val="a3"/>
        <w:ind w:left="360" w:firstLineChars="0" w:firstLine="0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7F1153D" wp14:editId="7ABBCF2B">
            <wp:extent cx="5016500" cy="3777172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017071" cy="37776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558C" w:rsidRPr="00BA558C" w:rsidRDefault="00194A7C" w:rsidP="00BA558C">
      <w:pPr>
        <w:pStyle w:val="a3"/>
        <w:ind w:left="360" w:firstLineChars="0" w:firstLine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p</w:t>
      </w:r>
      <w:r w:rsidR="00BA558C" w:rsidRPr="00BA558C">
        <w:rPr>
          <w:rFonts w:ascii="Times New Roman" w:hAnsi="Times New Roman" w:cs="Times New Roman" w:hint="eastAsia"/>
          <w:b/>
          <w:sz w:val="28"/>
          <w:szCs w:val="28"/>
        </w:rPr>
        <w:t>=</w:t>
      </w:r>
      <w:r>
        <w:rPr>
          <w:rFonts w:ascii="Times New Roman" w:hAnsi="Times New Roman" w:cs="Times New Roman"/>
          <w:b/>
          <w:sz w:val="28"/>
          <w:szCs w:val="28"/>
        </w:rPr>
        <w:t>3</w:t>
      </w:r>
      <w:r w:rsidR="00BA558C" w:rsidRPr="00BA558C">
        <w:rPr>
          <w:rFonts w:ascii="Times New Roman" w:hAnsi="Times New Roman" w:cs="Times New Roman" w:hint="eastAsia"/>
          <w:b/>
          <w:sz w:val="28"/>
          <w:szCs w:val="28"/>
        </w:rPr>
        <w:t>,</w:t>
      </w:r>
    </w:p>
    <w:p w:rsidR="00BA558C" w:rsidRDefault="00655EC3" w:rsidP="00BA558C">
      <w:pPr>
        <w:pStyle w:val="a3"/>
        <w:ind w:left="360" w:firstLineChars="0" w:firstLine="0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691008F" wp14:editId="19BD39FA">
            <wp:extent cx="4934204" cy="3841947"/>
            <wp:effectExtent l="0" t="0" r="0" b="635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934204" cy="38419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27A7" w:rsidRDefault="009927A7">
      <w:pPr>
        <w:widowControl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9927A7" w:rsidRDefault="009927A7" w:rsidP="009927A7">
      <w:pPr>
        <w:pStyle w:val="2"/>
        <w:numPr>
          <w:ilvl w:val="0"/>
          <w:numId w:val="1"/>
        </w:numPr>
      </w:pPr>
      <w:r>
        <w:lastRenderedPageBreak/>
        <w:t>Observations and discussion</w:t>
      </w:r>
    </w:p>
    <w:p w:rsidR="00BA558C" w:rsidRDefault="009927A7" w:rsidP="009927A7">
      <w:pPr>
        <w:rPr>
          <w:rFonts w:ascii="Times New Roman" w:hAnsi="Times New Roman" w:cs="Times New Roman"/>
          <w:sz w:val="28"/>
        </w:rPr>
      </w:pPr>
      <w:r w:rsidRPr="00BA558C">
        <w:rPr>
          <w:rFonts w:ascii="Times New Roman" w:hAnsi="Times New Roman" w:cs="Times New Roman"/>
          <w:sz w:val="28"/>
        </w:rPr>
        <w:t xml:space="preserve">According to the plots and tables, </w:t>
      </w:r>
    </w:p>
    <w:p w:rsidR="00BA558C" w:rsidRDefault="005978EB" w:rsidP="009927A7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a) </w:t>
      </w:r>
      <w:r w:rsidR="009927A7" w:rsidRPr="00BA558C">
        <w:rPr>
          <w:rFonts w:ascii="Times New Roman" w:hAnsi="Times New Roman" w:cs="Times New Roman"/>
          <w:sz w:val="28"/>
        </w:rPr>
        <w:t xml:space="preserve">I find when </w:t>
      </w:r>
      <w:r w:rsidR="00655EC3">
        <w:rPr>
          <w:rFonts w:ascii="Times New Roman" w:hAnsi="Times New Roman" w:cs="Times New Roman"/>
          <w:sz w:val="28"/>
        </w:rPr>
        <w:t>p</w:t>
      </w:r>
      <w:r w:rsidR="009927A7" w:rsidRPr="00BA558C">
        <w:rPr>
          <w:rFonts w:ascii="Times New Roman" w:hAnsi="Times New Roman" w:cs="Times New Roman"/>
          <w:sz w:val="28"/>
        </w:rPr>
        <w:t xml:space="preserve"> increases, the Best N</w:t>
      </w:r>
      <w:r w:rsidR="00BA558C" w:rsidRPr="00BA558C">
        <w:rPr>
          <w:rFonts w:ascii="Times New Roman" w:hAnsi="Times New Roman" w:cs="Times New Roman"/>
          <w:sz w:val="28"/>
        </w:rPr>
        <w:t xml:space="preserve"> </w:t>
      </w:r>
      <w:r w:rsidR="00655EC3">
        <w:rPr>
          <w:rFonts w:ascii="Times New Roman" w:hAnsi="Times New Roman" w:cs="Times New Roman"/>
          <w:sz w:val="28"/>
        </w:rPr>
        <w:t>de</w:t>
      </w:r>
      <w:r w:rsidR="00BA558C" w:rsidRPr="00BA558C">
        <w:rPr>
          <w:rFonts w:ascii="Times New Roman" w:hAnsi="Times New Roman" w:cs="Times New Roman"/>
          <w:sz w:val="28"/>
        </w:rPr>
        <w:t xml:space="preserve">creases significantly. </w:t>
      </w:r>
    </w:p>
    <w:p w:rsidR="009927A7" w:rsidRDefault="005978EB" w:rsidP="009927A7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b) </w:t>
      </w:r>
      <w:r w:rsidR="00BA558C" w:rsidRPr="00BA558C">
        <w:rPr>
          <w:rFonts w:ascii="Times New Roman" w:hAnsi="Times New Roman" w:cs="Times New Roman"/>
          <w:sz w:val="28"/>
        </w:rPr>
        <w:t>And erro</w:t>
      </w:r>
      <w:r w:rsidR="00BA558C">
        <w:rPr>
          <w:rFonts w:ascii="Times New Roman" w:hAnsi="Times New Roman" w:cs="Times New Roman"/>
          <w:sz w:val="28"/>
        </w:rPr>
        <w:t>r</w:t>
      </w:r>
      <w:r w:rsidR="00BA558C" w:rsidRPr="00BA558C">
        <w:rPr>
          <w:rFonts w:ascii="Times New Roman" w:hAnsi="Times New Roman" w:cs="Times New Roman"/>
          <w:sz w:val="28"/>
        </w:rPr>
        <w:t>s drop down rapidly at the beginning</w:t>
      </w:r>
      <w:r w:rsidR="00BA558C">
        <w:rPr>
          <w:rFonts w:ascii="Times New Roman" w:hAnsi="Times New Roman" w:cs="Times New Roman"/>
          <w:sz w:val="28"/>
        </w:rPr>
        <w:t xml:space="preserve">. When </w:t>
      </w:r>
      <w:r w:rsidR="00655EC3">
        <w:rPr>
          <w:rFonts w:ascii="Times New Roman" w:hAnsi="Times New Roman" w:cs="Times New Roman"/>
          <w:sz w:val="28"/>
        </w:rPr>
        <w:t>N</w:t>
      </w:r>
      <w:r w:rsidR="00BA558C">
        <w:rPr>
          <w:rFonts w:ascii="Times New Roman" w:hAnsi="Times New Roman" w:cs="Times New Roman"/>
          <w:sz w:val="28"/>
        </w:rPr>
        <w:t xml:space="preserve"> become larger, it is really hard to converge. When require higher accuracy, the cost will become much larger. </w:t>
      </w:r>
    </w:p>
    <w:p w:rsidR="00B93C43" w:rsidRDefault="005978EB" w:rsidP="009927A7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c) </w:t>
      </w:r>
      <w:r w:rsidR="00655EC3">
        <w:rPr>
          <w:rFonts w:ascii="Times New Roman" w:hAnsi="Times New Roman" w:cs="Times New Roman"/>
          <w:sz w:val="28"/>
        </w:rPr>
        <w:t xml:space="preserve">But for the same N, higher order require more run-time. </w:t>
      </w:r>
    </w:p>
    <w:p w:rsidR="005978EB" w:rsidRDefault="005978EB" w:rsidP="009927A7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d) Besides, I found there is a Matlab command “sparse” that could be helpful to speed up.</w:t>
      </w:r>
    </w:p>
    <w:p w:rsidR="00D61911" w:rsidRPr="00BA558C" w:rsidRDefault="00D61911" w:rsidP="009927A7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e) In this case, </w:t>
      </w:r>
      <w:r w:rsidR="00655EC3">
        <w:rPr>
          <w:rFonts w:ascii="Times New Roman" w:hAnsi="Times New Roman" w:cs="Times New Roman"/>
          <w:sz w:val="28"/>
        </w:rPr>
        <w:t>5</w:t>
      </w:r>
      <w:r>
        <w:rPr>
          <w:rFonts w:ascii="Times New Roman" w:hAnsi="Times New Roman" w:cs="Times New Roman"/>
          <w:sz w:val="28"/>
        </w:rPr>
        <w:t xml:space="preserve"> Guassian points would be enough to get accurate solution.</w:t>
      </w:r>
    </w:p>
    <w:p w:rsidR="009927A7" w:rsidRDefault="009927A7">
      <w:pPr>
        <w:widowControl/>
        <w:jc w:val="left"/>
      </w:pPr>
      <w:r>
        <w:br w:type="page"/>
      </w:r>
    </w:p>
    <w:p w:rsidR="009927A7" w:rsidRDefault="009927A7" w:rsidP="009927A7">
      <w:pPr>
        <w:pStyle w:val="2"/>
        <w:numPr>
          <w:ilvl w:val="0"/>
          <w:numId w:val="1"/>
        </w:numPr>
      </w:pPr>
      <w:r>
        <w:lastRenderedPageBreak/>
        <w:t>Appendix</w:t>
      </w:r>
    </w:p>
    <w:p w:rsidR="00FF4407" w:rsidRDefault="00FF4407" w:rsidP="00FF4407">
      <w:pPr>
        <w:pStyle w:val="3"/>
      </w:pPr>
      <w:r>
        <w:rPr>
          <w:rFonts w:hint="eastAsia"/>
        </w:rPr>
        <w:t>Structure:</w:t>
      </w:r>
    </w:p>
    <w:p w:rsidR="00FF4407" w:rsidRPr="00FF4407" w:rsidRDefault="00FF4407" w:rsidP="00FF4407">
      <w:pPr>
        <w:jc w:val="center"/>
      </w:pPr>
      <w:r>
        <w:rPr>
          <w:noProof/>
        </w:rPr>
        <w:drawing>
          <wp:inline distT="0" distB="0" distL="0" distR="0" wp14:anchorId="55A68C71" wp14:editId="5651FD1C">
            <wp:extent cx="2720050" cy="2963968"/>
            <wp:effectExtent l="0" t="0" r="4445" b="825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727444" cy="297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376F" w:rsidRDefault="00BF376F" w:rsidP="00BF376F">
      <w:pPr>
        <w:pStyle w:val="3"/>
      </w:pPr>
      <w:r>
        <w:rPr>
          <w:rFonts w:hint="eastAsia"/>
        </w:rPr>
        <w:t>Weak</w:t>
      </w:r>
      <w:r>
        <w:t xml:space="preserve"> </w:t>
      </w:r>
      <w:r>
        <w:rPr>
          <w:rFonts w:hint="eastAsia"/>
        </w:rPr>
        <w:t>formulation</w:t>
      </w:r>
      <w:r>
        <w:t>_p=</w:t>
      </w:r>
      <w:r>
        <w:t>1</w:t>
      </w:r>
      <w:r>
        <w:t>: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function</w:t>
      </w: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output=weakform(N,k)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Gaussian=[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0.00,0.888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0.774,0.555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-0.774,0.555]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E=0.2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L=1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k=12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he=L/N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J=he/2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Ke=zeros(2,2,N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K=zeros(N+1,N+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Re=zeros(2,N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a=zeros(N+1,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R=zeros(N+1,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228B22"/>
          <w:kern w:val="0"/>
          <w:sz w:val="18"/>
          <w:szCs w:val="18"/>
        </w:rPr>
        <w:t>%uN=zeros(N,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for</w:t>
      </w: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i=1:N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Ke(:,:,i)=[E/(J*2),-1*E/(J*2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-1*E/(J*2),E/(J*2)]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lastRenderedPageBreak/>
        <w:t xml:space="preserve">    Re(1,i)=J*Gaussian(1,2)*thetahat1(Gaussian(1,1))*f(Xkes(Gaussian(1,1),i,J,L,N),k,L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Re(1,i)=Re(1,i)+J*Gaussian(2,2)*thetahat1(Gaussian(2,1))*f(Xkes(Gaussian(2,1),i,J,L,N),k,L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Re(1,i)=Re(1,i)+J*Gaussian(3,2)*thetahat1(Gaussian(3,1))*f(Xkes(Gaussian(3,1),i,J,L,N),k,L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Re(2,i)=J*Gaussian(1,2)*thetahat2(Gaussian(1,1))*f(Xkes(Gaussian(1,1),i,J,L,N),k,L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Re(2,i)=Re(2,i)+J*Gaussian(2,2)*thetahat2(Gaussian(2,1))*f(Xkes(Gaussian(2,1),i,J,L,N),k,L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Re(2,i)=Re(2,i)+J*Gaussian(3,2)*thetahat2(Gaussian(3,1))*f(Xkes(Gaussian(3,1),i,J,L,N),k,L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end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for</w:t>
      </w: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i=1:N+1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</w:t>
      </w: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if</w:t>
      </w: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i==1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K(i,1)=Ke(1,1,i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K(i,2)=Ke(1,2,i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R(i)=Re(1,i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</w:t>
      </w: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continue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</w:t>
      </w: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end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</w:t>
      </w: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if</w:t>
      </w: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(i==N+1)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K(i,N)=Ke(2,1,i-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K(i,N+1)=Ke(2,2,i-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R(i)=Re(2,i-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</w:t>
      </w: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continue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</w:t>
      </w: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else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K(i,i-1)=Ke(2,1,i-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K(i,i)=Ke(2,2,i-1)+Ke(1,1,i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K(i,i+1)=Ke(1,2,i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R(i)=Re(1,i)+Re(2,i-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</w:t>
      </w: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end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end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for</w:t>
      </w: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i=1:N+1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end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 xml:space="preserve"> 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Kc=K(2:N,2:N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Rc=R(2:N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Rc(N-1)=Rc(N-1)+K(N,N+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Rc(1)=Rc(1)-3*K(2,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Kc=sparse(Kc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a=Kc\Rc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a=[3;a;-1]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uE=@(x)E*(((k*L/(4*pi*pi*E))*(2*pi*k*x*sin(2*pi*k*x/L)+L*cos(2*pi*k*x/L))+k/(4*pi*pi*E)-4)-(a(floor(x*N)+2)-a(floor(x*N)+1))/he)^2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duE=@(x)E*(((k*L/(4*pi*pi*E))*(2*pi*k*x*sin(2*pi*k*x/L)+L*cos(2*pi*k*x/L))+k/(4*pi*pi*E)-4)^2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e=(integral(uE,0,L,</w:t>
      </w:r>
      <w:r w:rsidRPr="00BF376F">
        <w:rPr>
          <w:rFonts w:ascii="Times New Roman" w:hAnsi="Times New Roman" w:cs="Times New Roman"/>
          <w:color w:val="A020F0"/>
          <w:kern w:val="0"/>
          <w:sz w:val="18"/>
          <w:szCs w:val="18"/>
        </w:rPr>
        <w:t>'ArrayValued'</w:t>
      </w: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,true))^0.5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uu=(integral(duE,0,L,</w:t>
      </w:r>
      <w:r w:rsidRPr="00BF376F">
        <w:rPr>
          <w:rFonts w:ascii="Times New Roman" w:hAnsi="Times New Roman" w:cs="Times New Roman"/>
          <w:color w:val="A020F0"/>
          <w:kern w:val="0"/>
          <w:sz w:val="18"/>
          <w:szCs w:val="18"/>
        </w:rPr>
        <w:t>'ArrayValued'</w:t>
      </w: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,true))^0.5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eN=e/(integral(duE,0,L,</w:t>
      </w:r>
      <w:r w:rsidRPr="00BF376F">
        <w:rPr>
          <w:rFonts w:ascii="Times New Roman" w:hAnsi="Times New Roman" w:cs="Times New Roman"/>
          <w:color w:val="A020F0"/>
          <w:kern w:val="0"/>
          <w:sz w:val="18"/>
          <w:szCs w:val="18"/>
        </w:rPr>
        <w:t>'ArrayValued'</w:t>
      </w: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,true))^0.5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output=eN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end</w:t>
      </w:r>
    </w:p>
    <w:p w:rsidR="00BF376F" w:rsidRPr="00BF376F" w:rsidRDefault="00BF376F" w:rsidP="00BF376F">
      <w:pPr>
        <w:rPr>
          <w:rFonts w:hint="eastAsia"/>
        </w:rPr>
      </w:pPr>
    </w:p>
    <w:p w:rsidR="00BF376F" w:rsidRDefault="00BF376F" w:rsidP="009927A7">
      <w:pPr>
        <w:pStyle w:val="3"/>
      </w:pPr>
      <w:r>
        <w:rPr>
          <w:rFonts w:hint="eastAsia"/>
        </w:rPr>
        <w:t>Weak</w:t>
      </w:r>
      <w:r>
        <w:t xml:space="preserve"> </w:t>
      </w:r>
      <w:r>
        <w:rPr>
          <w:rFonts w:hint="eastAsia"/>
        </w:rPr>
        <w:t>formulation</w:t>
      </w:r>
      <w:r>
        <w:t>_p=</w:t>
      </w:r>
      <w:r>
        <w:t>2</w:t>
      </w:r>
      <w:r>
        <w:t>: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228B22"/>
          <w:kern w:val="0"/>
          <w:sz w:val="18"/>
          <w:szCs w:val="18"/>
        </w:rPr>
        <w:t>%function output=weakform(N,k)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Gaussian=[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0.000,0.568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0.538,0.478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0.906,0.236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-0.538,0.478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-0.906,0.237]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E=0.2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N=30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L=1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k=12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he=L/N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J=he/2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228B22"/>
          <w:kern w:val="0"/>
          <w:sz w:val="18"/>
          <w:szCs w:val="18"/>
        </w:rPr>
        <w:t xml:space="preserve">%f=@(x)-1*k^2*sin(2*pi*k*x/L);  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228B22"/>
          <w:kern w:val="0"/>
          <w:sz w:val="18"/>
          <w:szCs w:val="18"/>
        </w:rPr>
        <w:t>%u=@(x)(-1*L/(4*E*pi^2))*sin(2*pi*k*x/L)+L*x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228B22"/>
          <w:kern w:val="0"/>
          <w:sz w:val="18"/>
          <w:szCs w:val="18"/>
        </w:rPr>
        <w:t>%du=@(x)(-1*L*k/(2*E*pi))*cos(2*pi*k*x/L)+L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228B22"/>
          <w:kern w:val="0"/>
          <w:sz w:val="18"/>
          <w:szCs w:val="18"/>
        </w:rPr>
        <w:t>%Xkes=@(x,i)J*x+(2*i-1)*L/N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228B22"/>
          <w:kern w:val="0"/>
          <w:sz w:val="18"/>
          <w:szCs w:val="18"/>
        </w:rPr>
        <w:t>%GaussianF=@(x)x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Ke=zeros(3,3,N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K=zeros(2*N+1,2*N+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Re=zeros(3,N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a=zeros(2*N+1,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R=zeros(2*N+1,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dthetahat1=@ (x) x-0.5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dthetahat2=@ (x) -2*x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dthetahat3=@ (x) x+0.5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for</w:t>
      </w: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i=1:N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Ke(1,:,i)=[integral(@ (x)(x-0.5)*(x-0.5)*E/J,-1,1,</w:t>
      </w:r>
      <w:r w:rsidRPr="00BF376F">
        <w:rPr>
          <w:rFonts w:ascii="Times New Roman" w:hAnsi="Times New Roman" w:cs="Times New Roman"/>
          <w:color w:val="A020F0"/>
          <w:kern w:val="0"/>
          <w:sz w:val="18"/>
          <w:szCs w:val="18"/>
        </w:rPr>
        <w:t>'ArrayValued'</w:t>
      </w: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,true),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integral(@ (x)(x-0.5)*(-2*x)*E/J,-1,1,</w:t>
      </w:r>
      <w:r w:rsidRPr="00BF376F">
        <w:rPr>
          <w:rFonts w:ascii="Times New Roman" w:hAnsi="Times New Roman" w:cs="Times New Roman"/>
          <w:color w:val="A020F0"/>
          <w:kern w:val="0"/>
          <w:sz w:val="18"/>
          <w:szCs w:val="18"/>
        </w:rPr>
        <w:t>'ArrayValued'</w:t>
      </w: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,true),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integral(@ (x)(x-0.5)*(x+0.5)*E/J,-1,1,</w:t>
      </w:r>
      <w:r w:rsidRPr="00BF376F">
        <w:rPr>
          <w:rFonts w:ascii="Times New Roman" w:hAnsi="Times New Roman" w:cs="Times New Roman"/>
          <w:color w:val="A020F0"/>
          <w:kern w:val="0"/>
          <w:sz w:val="18"/>
          <w:szCs w:val="18"/>
        </w:rPr>
        <w:t>'ArrayValued'</w:t>
      </w: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,true)]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Ke(2,2:3,i)=[integral(@ (x)(-2*x)*(-2*x)*E/J,-1,1,</w:t>
      </w:r>
      <w:r w:rsidRPr="00BF376F">
        <w:rPr>
          <w:rFonts w:ascii="Times New Roman" w:hAnsi="Times New Roman" w:cs="Times New Roman"/>
          <w:color w:val="A020F0"/>
          <w:kern w:val="0"/>
          <w:sz w:val="18"/>
          <w:szCs w:val="18"/>
        </w:rPr>
        <w:t>'ArrayValued'</w:t>
      </w: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,true),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integral(@ (x)(-2*x)*(x+0.5)*E/J,-1,1,</w:t>
      </w:r>
      <w:r w:rsidRPr="00BF376F">
        <w:rPr>
          <w:rFonts w:ascii="Times New Roman" w:hAnsi="Times New Roman" w:cs="Times New Roman"/>
          <w:color w:val="A020F0"/>
          <w:kern w:val="0"/>
          <w:sz w:val="18"/>
          <w:szCs w:val="18"/>
        </w:rPr>
        <w:t>'ArrayValued'</w:t>
      </w: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,true)]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Ke(3,3,i)=integral(@ (x)(x+0.5)*(x+0.5)*E/J,-1,1,</w:t>
      </w:r>
      <w:r w:rsidRPr="00BF376F">
        <w:rPr>
          <w:rFonts w:ascii="Times New Roman" w:hAnsi="Times New Roman" w:cs="Times New Roman"/>
          <w:color w:val="A020F0"/>
          <w:kern w:val="0"/>
          <w:sz w:val="18"/>
          <w:szCs w:val="18"/>
        </w:rPr>
        <w:t>'ArrayValued'</w:t>
      </w: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,true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Ke(2,1,i)=Ke(1,2,i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Ke(3,1,i)=Ke(1,3,i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Ke(3,2,i)=Ke(2,3,i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Re(1,i)=J*Gaussian(1,2)*thetahat1(Gaussian(1,1))*f(Xkes(Gaussian(1,1),i,J,L,N),k,L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Re(1,i)=Re(1,i)+J*Gaussian(2,2)*thetahat1(Gaussian(2,1))*f(Xkes(Gaussian(2,1),i,J,L,N),k,L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Re(1,i)=Re(1,i)+J*Gaussian(3,2)*thetahat1(Gaussian(3,1))*f(Xkes(Gaussian(3,1),i,J,L,N),k,L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Re(1,i)=Re(1,i)+J*Gaussian(4,2)*thetahat1(Gaussian(4,1))*f(Xkes(Gaussian(4,1),i,J,L,N),k,L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lastRenderedPageBreak/>
        <w:t xml:space="preserve">    Re(1,i)=Re(1,i)+J*Gaussian(5,2)*thetahat1(Gaussian(5,1))*f(Xkes(Gaussian(5,1),i,J,L,N),k,L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Re(2,i)=J*Gaussian(1,2)*thetahat2(Gaussian(1,1))*f(Xkes(Gaussian(1,1),i,J,L,N),k,L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Re(2,i)=Re(2,i)+J*Gaussian(2,2)*thetahat2(Gaussian(2,1))*f(Xkes(Gaussian(2,1),i,J,L,N),k,L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Re(2,i)=Re(2,i)+J*Gaussian(3,2)*thetahat2(Gaussian(3,1))*f(Xkes(Gaussian(3,1),i,J,L,N),k,L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Re(2,i)=Re(2,i)+J*Gaussian(4,2)*thetahat2(Gaussian(4,1))*f(Xkes(Gaussian(4,1),i,J,L,N),k,L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Re(2,i)=Re(2,i)+J*Gaussian(5,2)*thetahat2(Gaussian(5,1))*f(Xkes(Gaussian(5,1),i,J,L,N),k,L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Re(3,i)=J*Gaussian(1,2)*thetahat3(Gaussian(1,1))*f(Xkes(Gaussian(1,1),i,J,L,N),k,L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Re(3,i)=Re(3,i)+J*Gaussian(2,2)*thetahat3(Gaussian(2,1))*f(Xkes(Gaussian(2,1),i,J,L,N),k,L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Re(3,i)=Re(3,i)+J*Gaussian(3,2)*thetahat3(Gaussian(3,1))*f(Xkes(Gaussian(3,1),i,J,L,N),k,L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Re(3,i)=Re(3,i)+J*Gaussian(4,2)*thetahat3(Gaussian(4,1))*f(Xkes(Gaussian(4,1),i,J,L,N),k,L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Re(3,i)=Re(3,i)+J*Gaussian(5,2)*thetahat3(Gaussian(5,1))*f(Xkes(Gaussian(5,1),i,J,L,N),k,L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end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for</w:t>
      </w: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i=2:2*N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</w:t>
      </w: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if</w:t>
      </w: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i==2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K(1,1)=Ke(1,1,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K(1,2)=Ke(1,2,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K(1,3)=Ke(1,3,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R(1)=Re(1,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K(2,1)=Ke(2,1,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K(2,2)=Ke(2,2,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K(2,3)=Ke(2,3,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R(2)=Re(2,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</w:t>
      </w: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continue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</w:t>
      </w: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end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</w:t>
      </w: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if</w:t>
      </w: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(i==2*N)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K(2*N,2*N-1)=Ke(2,1,N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K(2*N,2*N)=Ke(2,2,N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K(2*N,2*N+1)=Ke(2,3,N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R(2*N)=Re(2,N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K(2*N+1,2*N-1)=Ke(3,1,N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K(2*N+1,2*N)=Ke(3,2,N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K(2*N+1,2*N+1)=Ke(3,3,N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R(2*N+1)=Re(3,N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</w:t>
      </w: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continue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</w:t>
      </w: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else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</w:t>
      </w: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if</w:t>
      </w: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(rem (i,2)==1)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    K(i,i-2)=Ke(3,1,floor(i/2)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    K(i,i-1)=Ke(3,2,floor(i/2)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    K(i,i)=Ke(3,3,floor(i/2))+Ke(1,1,floor(i/2)+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    K(i,i+1)=Ke(1,2,floor(i/2)+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    K(i,i+2)=Ke(1,3,floor(i/2)+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    R(i)=Re(3,floor(i/2))+Re(1,floor(i/2)+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</w:t>
      </w: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end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</w:t>
      </w: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if</w:t>
      </w: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(rem (i,2)==0)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lastRenderedPageBreak/>
        <w:t xml:space="preserve">            K(i,i-1)=Ke(2,1,floor(i/2)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    K(i,i)=Ke(2,2,floor(i/2)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    K(i,i+1)=Ke(2,3,floor(i/2)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    R(i)=Re(2,floor(i/2)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</w:t>
      </w: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end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</w:t>
      </w: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end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end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for</w:t>
      </w: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i=1:N+1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end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 xml:space="preserve"> 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Kc=K(2:2*N,2:2*N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Rc=R(2:2*N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Rc(2*N-1)=Rc(2*N-1)+K(2*N,2*N+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Rc(2*N-2)=Rc(2*N-2)+K(2*N-1,2*N+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Rc(1)=Rc(1)-3*K(2,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Rc(2)=Rc(2)-3*K(3,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Kc=sparse(Kc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a=Kc\Rc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a=[3;a;-1]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x=0:0.002:1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y1=[]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y2=[]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uE=@ (x)E*(((k*L/(4*pi*pi*E))*(2*pi*k*x*sin(2*pi*k*x/L)+L*cos(2*pi*k*x/L))+k/(4*pi*pi*E)-4-((a(2*(floor(x*N)+1)+1)*((2*x-(2*(floor(x*N)+1)-1)*he)/he+0.5)+a(2*(floor(x*N)+1))*(-2*((2*x-(2*(floor(x*N)+1)-1)*he)/he))+a(2*(floor(x*N)+1)-1)*((2*x-(2*(floor(x*N)+1)-1)*he)/he-0.5))/J))^2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duE=@ (x)E*(((k*L/(4*pi*pi*E))*(2*pi*k*x*sin(2*pi*k*x/L)+L*cos(2*pi*k*x/L))-k/(4*pi*pi*E)-4)^2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e=(integral(uE,0,L,</w:t>
      </w:r>
      <w:r w:rsidRPr="00BF376F">
        <w:rPr>
          <w:rFonts w:ascii="Times New Roman" w:hAnsi="Times New Roman" w:cs="Times New Roman"/>
          <w:color w:val="A020F0"/>
          <w:kern w:val="0"/>
          <w:sz w:val="18"/>
          <w:szCs w:val="18"/>
        </w:rPr>
        <w:t>'ArrayValued'</w:t>
      </w: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,true))^0.5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uu=(integral(duE,0,L,</w:t>
      </w:r>
      <w:r w:rsidRPr="00BF376F">
        <w:rPr>
          <w:rFonts w:ascii="Times New Roman" w:hAnsi="Times New Roman" w:cs="Times New Roman"/>
          <w:color w:val="A020F0"/>
          <w:kern w:val="0"/>
          <w:sz w:val="18"/>
          <w:szCs w:val="18"/>
        </w:rPr>
        <w:t>'ArrayValued'</w:t>
      </w: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,true))^0.5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eN=e/uu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output=eN 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 w:hint="eastAsia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228B22"/>
          <w:kern w:val="0"/>
          <w:sz w:val="18"/>
          <w:szCs w:val="18"/>
        </w:rPr>
        <w:t>%end</w:t>
      </w:r>
    </w:p>
    <w:p w:rsidR="009927A7" w:rsidRPr="00BF376F" w:rsidRDefault="009927A7" w:rsidP="00BF376F">
      <w:pPr>
        <w:pStyle w:val="3"/>
      </w:pPr>
      <w:r w:rsidRPr="00BF376F">
        <w:rPr>
          <w:rFonts w:hint="eastAsia"/>
        </w:rPr>
        <w:t>Weak</w:t>
      </w:r>
      <w:r w:rsidRPr="00BF376F">
        <w:t xml:space="preserve"> </w:t>
      </w:r>
      <w:r w:rsidRPr="00BF376F">
        <w:rPr>
          <w:rFonts w:hint="eastAsia"/>
        </w:rPr>
        <w:t>formulation</w:t>
      </w:r>
      <w:r w:rsidR="00BF376F" w:rsidRPr="00BF376F">
        <w:t>_p=3</w:t>
      </w:r>
      <w:r w:rsidRPr="00BF376F">
        <w:t>: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228B22"/>
          <w:kern w:val="0"/>
          <w:sz w:val="18"/>
          <w:szCs w:val="18"/>
        </w:rPr>
        <w:t>%function output=weakform(N,k)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Gaussian=[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0.000,0.568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0.538,0.478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0.906,0.236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-0.538,0.478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-0.906,0.237]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E=0.2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N=20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L=1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lastRenderedPageBreak/>
        <w:t>k=12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he=L/N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J=he/2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Ke=zeros(4,4,N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K=zeros(3*N+1,3*N+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Re=zeros(4,N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a=zeros(3*N+1,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R=zeros(3*N+1,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dthetahat1=@ (x) (-9/16)*(3*x*x-2*x-1/9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dthetahat2=@ (x) (9/16)*(3*x*x-x*2/3-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dthetahat3=@ (x) (-9/16)*(3*x*x+x*2/3-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dthetahat4=@ (x) (9/16)*(3*x*x+2*x-1/9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for</w:t>
      </w: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i=1:N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Ke(1,:,i)=[integral(@ (x)(-9/16)*(3*x*x-2*x-1/9)*(-9/16)*(3*x*x-2*x-1/9)*E/J,-1,1,</w:t>
      </w:r>
      <w:r w:rsidRPr="00BF376F">
        <w:rPr>
          <w:rFonts w:ascii="Times New Roman" w:hAnsi="Times New Roman" w:cs="Times New Roman"/>
          <w:color w:val="A020F0"/>
          <w:kern w:val="0"/>
          <w:sz w:val="18"/>
          <w:szCs w:val="18"/>
        </w:rPr>
        <w:t>'ArrayValued'</w:t>
      </w: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,true),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integral(@ (x)(-9/16)*(3*x*x-2*x-1/9)*(9/16)*(3*x*x-x*2/3-1)*E/J,-1,1,</w:t>
      </w:r>
      <w:r w:rsidRPr="00BF376F">
        <w:rPr>
          <w:rFonts w:ascii="Times New Roman" w:hAnsi="Times New Roman" w:cs="Times New Roman"/>
          <w:color w:val="A020F0"/>
          <w:kern w:val="0"/>
          <w:sz w:val="18"/>
          <w:szCs w:val="18"/>
        </w:rPr>
        <w:t>'ArrayValued'</w:t>
      </w: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,true),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integral(@ (x)(-9/16)*(3*x*x-2*x-1/9)*(-9/16)*(3*x*x+x*2/3-1)*E/J,-1,1,</w:t>
      </w:r>
      <w:r w:rsidRPr="00BF376F">
        <w:rPr>
          <w:rFonts w:ascii="Times New Roman" w:hAnsi="Times New Roman" w:cs="Times New Roman"/>
          <w:color w:val="A020F0"/>
          <w:kern w:val="0"/>
          <w:sz w:val="18"/>
          <w:szCs w:val="18"/>
        </w:rPr>
        <w:t>'ArrayValued'</w:t>
      </w: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,true),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integral(@ (x)(-9/16)*(3*x*x-2*x-1/9)*(9/16)*(3*x*x+2*x-1/9)*E/J,-1,1,</w:t>
      </w:r>
      <w:r w:rsidRPr="00BF376F">
        <w:rPr>
          <w:rFonts w:ascii="Times New Roman" w:hAnsi="Times New Roman" w:cs="Times New Roman"/>
          <w:color w:val="A020F0"/>
          <w:kern w:val="0"/>
          <w:sz w:val="18"/>
          <w:szCs w:val="18"/>
        </w:rPr>
        <w:t>'ArrayValued'</w:t>
      </w: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,true)]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Ke(2,2:4,i)=[integral(@ (x)(9/16)*(3*x*x-x*2/3-1)*(9/16)*(3*x*x-x*2/3-1)*E/J,-1,1,</w:t>
      </w:r>
      <w:r w:rsidRPr="00BF376F">
        <w:rPr>
          <w:rFonts w:ascii="Times New Roman" w:hAnsi="Times New Roman" w:cs="Times New Roman"/>
          <w:color w:val="A020F0"/>
          <w:kern w:val="0"/>
          <w:sz w:val="18"/>
          <w:szCs w:val="18"/>
        </w:rPr>
        <w:t>'ArrayValued'</w:t>
      </w: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,true),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integral(@ (x)(9/16)*(3*x*x-x*2/3-1)*(-9/16)*(3*x*x+x*2/3-1)*E/J,-1,1,</w:t>
      </w:r>
      <w:r w:rsidRPr="00BF376F">
        <w:rPr>
          <w:rFonts w:ascii="Times New Roman" w:hAnsi="Times New Roman" w:cs="Times New Roman"/>
          <w:color w:val="A020F0"/>
          <w:kern w:val="0"/>
          <w:sz w:val="18"/>
          <w:szCs w:val="18"/>
        </w:rPr>
        <w:t>'ArrayValued'</w:t>
      </w: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,true),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integral(@ (x)(9/16)*(3*x*x-x*2/3-1)*(9/16)*(3*x*x+2*x-1/9)*E/J,-1,1,</w:t>
      </w:r>
      <w:r w:rsidRPr="00BF376F">
        <w:rPr>
          <w:rFonts w:ascii="Times New Roman" w:hAnsi="Times New Roman" w:cs="Times New Roman"/>
          <w:color w:val="A020F0"/>
          <w:kern w:val="0"/>
          <w:sz w:val="18"/>
          <w:szCs w:val="18"/>
        </w:rPr>
        <w:t>'ArrayValued'</w:t>
      </w: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,true)]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Ke(3,3:4,i)=[integral(@ (x)(-9/16)*(3*x*x+x*2/3-1)*(-9/16)*(3*x*x+x*2/3-1)*E/J,-1,1,</w:t>
      </w:r>
      <w:r w:rsidRPr="00BF376F">
        <w:rPr>
          <w:rFonts w:ascii="Times New Roman" w:hAnsi="Times New Roman" w:cs="Times New Roman"/>
          <w:color w:val="A020F0"/>
          <w:kern w:val="0"/>
          <w:sz w:val="18"/>
          <w:szCs w:val="18"/>
        </w:rPr>
        <w:t>'ArrayValued'</w:t>
      </w: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,true),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integral(@ (x)(-9/16)*(3*x*x+x*2/3-1)*(9/16)*(3*x*x+2*x-1/9)*E/J,-1,1,</w:t>
      </w:r>
      <w:r w:rsidRPr="00BF376F">
        <w:rPr>
          <w:rFonts w:ascii="Times New Roman" w:hAnsi="Times New Roman" w:cs="Times New Roman"/>
          <w:color w:val="A020F0"/>
          <w:kern w:val="0"/>
          <w:sz w:val="18"/>
          <w:szCs w:val="18"/>
        </w:rPr>
        <w:t>'ArrayValued'</w:t>
      </w: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,true)]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Ke(4,4,i)=integral(@ (x)(9/16)*(3*x*x+2*x-1/9)*(9/16)*(3*x*x+2*x-1/9)*E/J,-1,1,</w:t>
      </w:r>
      <w:r w:rsidRPr="00BF376F">
        <w:rPr>
          <w:rFonts w:ascii="Times New Roman" w:hAnsi="Times New Roman" w:cs="Times New Roman"/>
          <w:color w:val="A020F0"/>
          <w:kern w:val="0"/>
          <w:sz w:val="18"/>
          <w:szCs w:val="18"/>
        </w:rPr>
        <w:t>'ArrayValued'</w:t>
      </w: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,true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Ke(2,1,i)=Ke(1,2,i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Ke(3,1,i)=Ke(1,3,i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Ke(4,1,i)=Ke(1,4,i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Ke(3,2,i)=Ke(2,3,i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Ke(4,2,i)=Ke(2,4,i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Ke(4,3,i)=Ke(3,4,i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Re(1,i)=J*Gaussian(1,2)*thetahat1(Gaussian(1,1))*f(Xkes(Gaussian(1,1),i,J,L,N),k,L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Re(1,i)=Re(1,i)+J*Gaussian(2,2)*thetahat1(Gaussian(2,1))*f(Xkes(Gaussian(2,1),i,J,L,N),k,L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Re(1,i)=Re(1,i)+J*Gaussian(3,2)*thetahat1(Gaussian(3,1))*f(Xkes(Gaussian(3,1),i,J,L,N),k,L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Re(1,i)=Re(1,i)+J*Gaussian(4,2)*thetahat1(Gaussian(4,1))*f(Xkes(Gaussian(4,1),i,J,L,N),k,L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Re(1,i)=Re(1,i)+J*Gaussian(5,2)*thetahat1(Gaussian(5,1))*f(Xkes(Gaussian(5,1),i,J,L,N),k,L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Re(2,i)=J*Gaussian(1,2)*thetahat2(Gaussian(1,1))*f(Xkes(Gaussian(1,1),i,J,L,N),k,L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Re(2,i)=Re(2,i)+J*Gaussian(2,2)*thetahat2(Gaussian(2,1))*f(Xkes(Gaussian(2,1),i,J,L,N),k,L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Re(2,i)=Re(2,i)+J*Gaussian(3,2)*thetahat2(Gaussian(3,1))*f(Xkes(Gaussian(3,1),i,J,L,N),k,L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Re(2,i)=Re(2,i)+J*Gaussian(4,2)*thetahat2(Gaussian(4,1))*f(Xkes(Gaussian(4,1),i,J,L,N),k,L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Re(2,i)=Re(2,i)+J*Gaussian(5,2)*thetahat2(Gaussian(5,1))*f(Xkes(Gaussian(5,1),i,J,L,N),k,L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Re(3,i)=J*Gaussian(1,2)*thetahat3(Gaussian(1,1))*f(Xkes(Gaussian(1,1),i,J,L,N),k,L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Re(3,i)=Re(3,i)+J*Gaussian(2,2)*thetahat3(Gaussian(2,1))*f(Xkes(Gaussian(2,1),i,J,L,N),k,L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Re(3,i)=Re(3,i)+J*Gaussian(3,2)*thetahat3(Gaussian(3,1))*f(Xkes(Gaussian(3,1),i,J,L,N),k,L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Re(3,i)=Re(3,i)+J*Gaussian(4,2)*thetahat3(Gaussian(4,1))*f(Xkes(Gaussian(4,1),i,J,L,N),k,L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Re(3,i)=Re(3,i)+J*Gaussian(5,2)*thetahat3(Gaussian(5,1))*f(Xkes(Gaussian(5,1),i,J,L,N),k,L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lastRenderedPageBreak/>
        <w:t xml:space="preserve">    Re(4,i)=J*Gaussian(1,2)*thetahat4(Gaussian(1,1))*f(Xkes(Gaussian(1,1),i,J,L,N),k,L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Re(4,i)=Re(4,i)+J*Gaussian(2,2)*thetahat4(Gaussian(2,1))*f(Xkes(Gaussian(2,1),i,J,L,N),k,L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Re(4,i)=Re(4,i)+J*Gaussian(3,2)*thetahat4(Gaussian(3,1))*f(Xkes(Gaussian(3,1),i,J,L,N),k,L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Re(4,i)=Re(4,i)+J*Gaussian(4,2)*thetahat4(Gaussian(4,1))*f(Xkes(Gaussian(4,1),i,J,L,N),k,L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Re(4,i)=Re(4,i)+J*Gaussian(5,2)*thetahat4(Gaussian(5,1))*f(Xkes(Gaussian(5,1),i,J,L,N),k,L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end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for</w:t>
      </w: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i=3:3*N-1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</w:t>
      </w: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if</w:t>
      </w: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i==3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K(1,1)=Ke(1,1,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K(1,2)=Ke(1,2,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K(1,3)=Ke(1,3,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K(1,4)=Ke(1,4,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R(1)=Re(1,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K(2,1)=Ke(2,1,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K(2,2)=Ke(2,2,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K(2,3)=Ke(2,3,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K(2,4)=Ke(2,4,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R(2)=Re(2,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K(3,1)=Ke(3,1,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K(3,2)=Ke(3,2,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K(3,3)=Ke(3,3,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K(3,4)=Ke(3,4,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R(3)=Re(3,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</w:t>
      </w: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continue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</w:t>
      </w: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end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</w:t>
      </w: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if</w:t>
      </w: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(i==3*N-1)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K(3*N-1,3*N-2)=Ke(2,1,N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K(3*N-1,3*N-1)=Ke(2,2,N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K(3*N-1,3*N)=Ke(2,3,N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K(3*N-1,3*N+1)=Ke(2,4,N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R(3*N-1)=Re(2,N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K(3*N,3*N-2)=Ke(3,1,N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K(3*N,3*N-1)=Ke(3,2,N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K(3*N,3*N)=Ke(3,3,N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K(3*N,3*N+1)=Ke(3,4,N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R(3*N)=Re(3,N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K(3*N+1,3*N-2)=Ke(4,1,N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K(3*N+1,3*N-1)=Ke(4,2,N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K(3*N+1,3*N)=Ke(4,3,N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K(3*N+1,3*N+1)=Ke(4,4,N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R(3*N+1)=Re(4,N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</w:t>
      </w: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continue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</w:t>
      </w: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else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</w:t>
      </w: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if</w:t>
      </w: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(rem (i,3)==1)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lastRenderedPageBreak/>
        <w:t xml:space="preserve">            K(i,i-3)=Ke(4,1,floor(i/3)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    K(i,i-2)=Ke(4,2,floor(i/3)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    K(i,i-1)=Ke(4,3,floor(i/3)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    K(i,i)=Ke(4,4,floor(i/3))+Ke(1,1,floor(i/3)+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    K(i,i+1)=Ke(1,2,floor(i/3)+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    K(i,i+2)=Ke(1,3,floor(i/3)+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    K(i,i+3)=Ke(1,4,floor(i/3)+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    R(i)=Re(4,floor(i/3))+Re(1,floor(i/3)+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</w:t>
      </w: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end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</w:t>
      </w: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if</w:t>
      </w: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(rem (i,3)==2)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    K(i,i-1)=Ke(2,1,floor(i/3)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    K(i,i)=Ke(2,2,floor(i/3)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    K(i,i+1)=Ke(2,3,floor(i/3)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    K(i,i+2)=Ke(2,4,floor(i/3)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    R(i)=Re(2,floor(i/3)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</w:t>
      </w: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end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</w:t>
      </w: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if</w:t>
      </w: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(rem (i,3)==0)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    K(i,i-2)=Ke(3,1,floor(i/3)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    K(i,i-1)=Ke(3,2,floor(i/3)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    K(i,i)=Ke(3,3,floor(i/3)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    K(i,i+1)=Ke(3,4,floor(i/3)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    R(i)=Re(3,floor(i/3)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    </w:t>
      </w: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end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   </w:t>
      </w: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end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end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for</w:t>
      </w: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 xml:space="preserve"> i=1:N+1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>end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FF"/>
          <w:kern w:val="0"/>
          <w:sz w:val="18"/>
          <w:szCs w:val="18"/>
        </w:rPr>
        <w:t xml:space="preserve"> 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Kc=K(2:3*N,2:3*N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Rc=R(2:3*N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Rc(3*N-1)=Rc(3*N-1)+K(3*N,3*N+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Rc(3*N-2)=Rc(3*N-2)+K(3*N-1,3*N+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Rc(3*N-3)=Rc(3*N-3)+K(3*N-2,3*N+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Rc(1)=Rc(1)-3*K(2,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Rc(2)=Rc(2)-3*K(3,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Rc(3)=Rc(3)-3*K(4,1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Kc=sparse(Kc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a=Kc\Rc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uE=@ (x)E*(((k*L/(4*pi*pi*E))*(2*pi*k*x*sin(2*pi*k*x/L)+L*cos(2*pi*k*x/L))+k/(4*pi*pi*E)-4-((a(2*(floor(x*N)+1)+1)*((2*x-(2*(floor(x*N)+1)-1)*he)/he+0.5)+a(2*(floor(x*N)+1))*(-2*((2*x-(2*(floor(x*N)+1)-1)*he)/he))+a(2*(floor(x*N)+1)-1)*((2*x-(2*(floor(x*N)+1)-1)*he)/he-0.5))/J))^2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duE=@ (x)E*(((k*L/(4*pi*pi*E))*(2*pi*k*x*sin(2*pi*k*x/L)+L*cos(2*pi*k*x/L))-k/(4*pi*pi*E)-4)^2)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e=(integral(uE,0,L,</w:t>
      </w:r>
      <w:r w:rsidRPr="00BF376F">
        <w:rPr>
          <w:rFonts w:ascii="Times New Roman" w:hAnsi="Times New Roman" w:cs="Times New Roman"/>
          <w:color w:val="A020F0"/>
          <w:kern w:val="0"/>
          <w:sz w:val="18"/>
          <w:szCs w:val="18"/>
        </w:rPr>
        <w:t>'ArrayValued'</w:t>
      </w: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,true))^0.5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uu=(integral(duE,0,L,</w:t>
      </w:r>
      <w:r w:rsidRPr="00BF376F">
        <w:rPr>
          <w:rFonts w:ascii="Times New Roman" w:hAnsi="Times New Roman" w:cs="Times New Roman"/>
          <w:color w:val="A020F0"/>
          <w:kern w:val="0"/>
          <w:sz w:val="18"/>
          <w:szCs w:val="18"/>
        </w:rPr>
        <w:t>'ArrayValued'</w:t>
      </w: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,true))^0.5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lastRenderedPageBreak/>
        <w:t>eN=e/uu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000000"/>
          <w:kern w:val="0"/>
          <w:sz w:val="18"/>
          <w:szCs w:val="18"/>
        </w:rPr>
        <w:t>output=eN ;</w:t>
      </w:r>
    </w:p>
    <w:p w:rsidR="00BF376F" w:rsidRPr="00BF376F" w:rsidRDefault="00BF376F" w:rsidP="00BF376F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18"/>
          <w:szCs w:val="18"/>
        </w:rPr>
      </w:pPr>
      <w:r w:rsidRPr="00BF376F">
        <w:rPr>
          <w:rFonts w:ascii="Times New Roman" w:hAnsi="Times New Roman" w:cs="Times New Roman"/>
          <w:color w:val="228B22"/>
          <w:kern w:val="0"/>
          <w:sz w:val="18"/>
          <w:szCs w:val="18"/>
        </w:rPr>
        <w:t>%end</w:t>
      </w:r>
    </w:p>
    <w:p w:rsidR="00BA558C" w:rsidRPr="00BA558C" w:rsidRDefault="00BA558C" w:rsidP="00BA558C"/>
    <w:p w:rsidR="009927A7" w:rsidRPr="009927A7" w:rsidRDefault="009927A7" w:rsidP="009927A7"/>
    <w:sectPr w:rsidR="009927A7" w:rsidRPr="009927A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C3443" w:rsidRDefault="00BC3443" w:rsidP="001F7373">
      <w:r>
        <w:separator/>
      </w:r>
    </w:p>
  </w:endnote>
  <w:endnote w:type="continuationSeparator" w:id="0">
    <w:p w:rsidR="00BC3443" w:rsidRDefault="00BC3443" w:rsidP="001F73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Arial Unicode MS"/>
    <w:panose1 w:val="02010600030101010101"/>
    <w:charset w:val="86"/>
    <w:family w:val="auto"/>
    <w:notTrueType/>
    <w:pitch w:val="variable"/>
    <w:sig w:usb0="00000000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C3443" w:rsidRDefault="00BC3443" w:rsidP="001F7373">
      <w:r>
        <w:separator/>
      </w:r>
    </w:p>
  </w:footnote>
  <w:footnote w:type="continuationSeparator" w:id="0">
    <w:p w:rsidR="00BC3443" w:rsidRDefault="00BC3443" w:rsidP="001F737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B630E6"/>
    <w:multiLevelType w:val="hybridMultilevel"/>
    <w:tmpl w:val="60A0380E"/>
    <w:lvl w:ilvl="0" w:tplc="B6020B42">
      <w:start w:val="3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176ED6"/>
    <w:multiLevelType w:val="hybridMultilevel"/>
    <w:tmpl w:val="8612EC8C"/>
    <w:lvl w:ilvl="0" w:tplc="ED04571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401575C"/>
    <w:multiLevelType w:val="hybridMultilevel"/>
    <w:tmpl w:val="064CF534"/>
    <w:lvl w:ilvl="0" w:tplc="9DDEC3C6">
      <w:start w:val="3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5CC06D6"/>
    <w:multiLevelType w:val="hybridMultilevel"/>
    <w:tmpl w:val="58507EAE"/>
    <w:lvl w:ilvl="0" w:tplc="BFF4652A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0EBC"/>
    <w:rsid w:val="000035EB"/>
    <w:rsid w:val="001240EE"/>
    <w:rsid w:val="0014497C"/>
    <w:rsid w:val="00192AAD"/>
    <w:rsid w:val="00194A7C"/>
    <w:rsid w:val="001A1A54"/>
    <w:rsid w:val="001B4141"/>
    <w:rsid w:val="001C0EBC"/>
    <w:rsid w:val="001F7373"/>
    <w:rsid w:val="002D0E50"/>
    <w:rsid w:val="002D553B"/>
    <w:rsid w:val="003B2325"/>
    <w:rsid w:val="00407047"/>
    <w:rsid w:val="00452011"/>
    <w:rsid w:val="00487A0D"/>
    <w:rsid w:val="004A2D18"/>
    <w:rsid w:val="004A67B9"/>
    <w:rsid w:val="00512486"/>
    <w:rsid w:val="00523282"/>
    <w:rsid w:val="0053034E"/>
    <w:rsid w:val="00571C2E"/>
    <w:rsid w:val="005978EB"/>
    <w:rsid w:val="006546BD"/>
    <w:rsid w:val="00655EC3"/>
    <w:rsid w:val="00775F4C"/>
    <w:rsid w:val="00796DAB"/>
    <w:rsid w:val="007B424F"/>
    <w:rsid w:val="00801895"/>
    <w:rsid w:val="00961278"/>
    <w:rsid w:val="00982113"/>
    <w:rsid w:val="009927A7"/>
    <w:rsid w:val="00B021F6"/>
    <w:rsid w:val="00B90DAE"/>
    <w:rsid w:val="00B93C43"/>
    <w:rsid w:val="00BA558C"/>
    <w:rsid w:val="00BB61EE"/>
    <w:rsid w:val="00BC3443"/>
    <w:rsid w:val="00BF376F"/>
    <w:rsid w:val="00C73C52"/>
    <w:rsid w:val="00C90828"/>
    <w:rsid w:val="00CA2A52"/>
    <w:rsid w:val="00CF1EFF"/>
    <w:rsid w:val="00D61911"/>
    <w:rsid w:val="00E11358"/>
    <w:rsid w:val="00EB1598"/>
    <w:rsid w:val="00ED19F8"/>
    <w:rsid w:val="00F071E2"/>
    <w:rsid w:val="00F67669"/>
    <w:rsid w:val="00F71FFE"/>
    <w:rsid w:val="00F8659B"/>
    <w:rsid w:val="00FD00D1"/>
    <w:rsid w:val="00FF44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65E915A-C6B5-46A0-A851-BA521EFB37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B61E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B61E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927A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B61E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B61E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2D553B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9927A7"/>
    <w:rPr>
      <w:b/>
      <w:bCs/>
      <w:sz w:val="32"/>
      <w:szCs w:val="32"/>
    </w:rPr>
  </w:style>
  <w:style w:type="paragraph" w:styleId="a4">
    <w:name w:val="header"/>
    <w:basedOn w:val="a"/>
    <w:link w:val="Char"/>
    <w:uiPriority w:val="99"/>
    <w:unhideWhenUsed/>
    <w:rsid w:val="001F737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1F7373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1F737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1F737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34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1.vsdx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10" Type="http://schemas.openxmlformats.org/officeDocument/2006/relationships/image" Target="media/image4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emf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theme" Target="theme/theme1.xml"/><Relationship Id="rId8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0</TotalTime>
  <Pages>21</Pages>
  <Words>2219</Words>
  <Characters>12652</Characters>
  <Application>Microsoft Office Word</Application>
  <DocSecurity>0</DocSecurity>
  <Lines>105</Lines>
  <Paragraphs>29</Paragraphs>
  <ScaleCrop>false</ScaleCrop>
  <Company/>
  <LinksUpToDate>false</LinksUpToDate>
  <CharactersWithSpaces>148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于志鹏</dc:creator>
  <cp:keywords/>
  <dc:description/>
  <cp:lastModifiedBy>于志鹏</cp:lastModifiedBy>
  <cp:revision>4</cp:revision>
  <cp:lastPrinted>2016-10-19T06:56:00Z</cp:lastPrinted>
  <dcterms:created xsi:type="dcterms:W3CDTF">2016-10-18T21:58:00Z</dcterms:created>
  <dcterms:modified xsi:type="dcterms:W3CDTF">2016-10-19T06:57:00Z</dcterms:modified>
</cp:coreProperties>
</file>